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29B7783" w14:textId="77777777" w:rsidR="00BE58B6" w:rsidRPr="00CB6F4F" w:rsidRDefault="00831AAB" w:rsidP="00831AAB">
      <w:pPr>
        <w:rPr>
          <w:noProof/>
          <w:color w:val="000000" w:themeColor="text1"/>
        </w:rPr>
      </w:pPr>
      <w:r w:rsidRPr="00CB6F4F">
        <w:rPr>
          <w:noProof/>
          <w:color w:val="000000" w:themeColor="text1"/>
        </w:rPr>
        <w:t xml:space="preserve"> </w:t>
      </w:r>
    </w:p>
    <w:tbl>
      <w:tblPr>
        <w:tblStyle w:val="af0"/>
        <w:tblW w:w="11625" w:type="dxa"/>
        <w:tblInd w:w="-88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955"/>
        <w:gridCol w:w="567"/>
        <w:gridCol w:w="567"/>
        <w:gridCol w:w="4536"/>
      </w:tblGrid>
      <w:tr w:rsidR="00CB6F4F" w:rsidRPr="00CB6F4F" w14:paraId="45410884" w14:textId="77777777" w:rsidTr="00395A01">
        <w:trPr>
          <w:trHeight w:val="959"/>
        </w:trPr>
        <w:tc>
          <w:tcPr>
            <w:tcW w:w="7089" w:type="dxa"/>
            <w:gridSpan w:val="3"/>
          </w:tcPr>
          <w:p w14:paraId="5605D576" w14:textId="22EC4A9E" w:rsidR="00BE58B6" w:rsidRPr="00011B1C" w:rsidRDefault="00011B1C" w:rsidP="003C24D1">
            <w:pPr>
              <w:pStyle w:val="a7"/>
              <w:spacing w:before="0" w:beforeAutospacing="0" w:after="0" w:afterAutospacing="0" w:line="400" w:lineRule="exact"/>
              <w:ind w:leftChars="218" w:left="458"/>
              <w:rPr>
                <w:color w:val="000000" w:themeColor="text1"/>
                <w:sz w:val="32"/>
                <w:szCs w:val="32"/>
              </w:rPr>
            </w:pPr>
            <w:r w:rsidRPr="0098066F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5DF75A40" wp14:editId="52EFC0DD">
                      <wp:simplePos x="0" y="0"/>
                      <wp:positionH relativeFrom="column">
                        <wp:posOffset>30480</wp:posOffset>
                      </wp:positionH>
                      <wp:positionV relativeFrom="paragraph">
                        <wp:posOffset>-357505</wp:posOffset>
                      </wp:positionV>
                      <wp:extent cx="4181475" cy="1143000"/>
                      <wp:effectExtent l="0" t="0" r="0" b="0"/>
                      <wp:wrapNone/>
                      <wp:docPr id="11" name="矩形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181475" cy="1143000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noFill/>
                                <a:miter lim="800000"/>
                                <a:headEnd/>
                                <a:tailEnd/>
                              </a:ln>
                              <a:extLst/>
                            </wps:spPr>
                            <wps:txbx>
                              <w:txbxContent>
                                <w:p w14:paraId="61D8EBB4" w14:textId="7173D0C2" w:rsidR="00542AC6" w:rsidRDefault="00D71613" w:rsidP="00011B1C">
                                  <w:pPr>
                                    <w:pStyle w:val="a7"/>
                                    <w:spacing w:before="0" w:beforeAutospacing="0" w:after="0" w:afterAutospacing="0" w:line="400" w:lineRule="exact"/>
                                    <w:rPr>
                                      <w:rFonts w:ascii="Calibri" w:hAnsi="Calibri" w:cs="Times New Roman"/>
                                      <w:b/>
                                      <w:bCs/>
                                      <w:color w:val="FFFFFF"/>
                                      <w:kern w:val="24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Calibri" w:hAnsi="Calibri" w:cs="Times New Roman"/>
                                      <w:b/>
                                      <w:bCs/>
                                      <w:color w:val="FFFFFF"/>
                                      <w:kern w:val="24"/>
                                      <w:sz w:val="32"/>
                                      <w:szCs w:val="32"/>
                                    </w:rPr>
                                    <w:t>DS-2CD4A24FWD-IZS</w:t>
                                  </w:r>
                                  <w:r w:rsidR="00542AC6" w:rsidRPr="00542AC6">
                                    <w:rPr>
                                      <w:rFonts w:ascii="Calibri" w:hAnsi="Calibri" w:cs="Times New Roman"/>
                                      <w:b/>
                                      <w:bCs/>
                                      <w:color w:val="FFFFFF"/>
                                      <w:kern w:val="24"/>
                                      <w:sz w:val="32"/>
                                      <w:szCs w:val="32"/>
                                    </w:rPr>
                                    <w:t>UHK</w:t>
                                  </w:r>
                                </w:p>
                                <w:p w14:paraId="688C6B8E" w14:textId="59D73C45" w:rsidR="00011B1C" w:rsidRDefault="00011B1C" w:rsidP="00011B1C">
                                  <w:pPr>
                                    <w:pStyle w:val="a7"/>
                                    <w:spacing w:before="0" w:beforeAutospacing="0" w:after="0" w:afterAutospacing="0" w:line="400" w:lineRule="exact"/>
                                  </w:pPr>
                                  <w:r>
                                    <w:rPr>
                                      <w:rFonts w:ascii="Calibri" w:hAnsi="Calibri" w:cs="Times New Roman"/>
                                      <w:b/>
                                      <w:bCs/>
                                      <w:color w:val="FFFFFF"/>
                                      <w:kern w:val="24"/>
                                      <w:sz w:val="32"/>
                                      <w:szCs w:val="32"/>
                                    </w:rPr>
                                    <w:t xml:space="preserve">2MP </w:t>
                                  </w:r>
                                  <w:r>
                                    <w:rPr>
                                      <w:rFonts w:ascii="Calibri" w:hAnsi="Calibri" w:cs="Times New Roman" w:hint="eastAsia"/>
                                      <w:b/>
                                      <w:bCs/>
                                      <w:color w:val="FFFFFF"/>
                                      <w:kern w:val="24"/>
                                      <w:sz w:val="32"/>
                                      <w:szCs w:val="32"/>
                                    </w:rPr>
                                    <w:t xml:space="preserve">Anti-Corrosion </w:t>
                                  </w:r>
                                  <w:r>
                                    <w:rPr>
                                      <w:rFonts w:ascii="Calibri" w:hAnsi="Calibri" w:cs="Times New Roman"/>
                                      <w:b/>
                                      <w:bCs/>
                                      <w:color w:val="FFFFFF"/>
                                      <w:kern w:val="24"/>
                                      <w:sz w:val="32"/>
                                      <w:szCs w:val="32"/>
                                    </w:rPr>
                                    <w:t>Low Light Smart Camera</w:t>
                                  </w:r>
                                </w:p>
                              </w:txbxContent>
                            </wps:txbx>
                            <wps:bodyPr rot="0" vert="horz" wrap="square" lIns="182880" tIns="45720" rIns="18288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DF75A40" id="矩形 6" o:spid="_x0000_s1026" style="position:absolute;left:0;text-align:left;margin-left:2.4pt;margin-top:-28.15pt;width:329.25pt;height:90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" filled="f" stroked="f" strokeweight="1pt">
                      <v:textbox inset="14.4pt,,14.4pt">
                        <w:txbxContent>
                          <w:p w14:paraId="61D8EBB4" w14:textId="7173D0C2" w:rsidR="00542AC6" w:rsidRDefault="00D71613" w:rsidP="00011B1C">
                            <w:pPr>
                              <w:pStyle w:val="a7"/>
                              <w:spacing w:before="0" w:beforeAutospacing="0" w:after="0" w:afterAutospacing="0" w:line="400" w:lineRule="exact"/>
                              <w:rPr>
                                <w:rFonts w:ascii="Calibri" w:hAnsi="Calibri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DS-2CD4A24FWD-IZS</w:t>
                            </w:r>
                            <w:r w:rsidR="00542AC6" w:rsidRPr="00542AC6">
                              <w:rPr>
                                <w:rFonts w:ascii="Calibri" w:hAnsi="Calibri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UHK</w:t>
                            </w:r>
                          </w:p>
                          <w:p w14:paraId="688C6B8E" w14:textId="59D73C45" w:rsidR="00011B1C" w:rsidRDefault="00011B1C" w:rsidP="00011B1C">
                            <w:pPr>
                              <w:pStyle w:val="a7"/>
                              <w:spacing w:before="0" w:beforeAutospacing="0" w:after="0" w:afterAutospacing="0" w:line="400" w:lineRule="exact"/>
                            </w:pPr>
                            <w:r>
                              <w:rPr>
                                <w:rFonts w:ascii="Calibri" w:hAnsi="Calibri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 xml:space="preserve">2MP </w:t>
                            </w:r>
                            <w:r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 xml:space="preserve">Anti-Corrosion </w:t>
                            </w:r>
                            <w:r>
                              <w:rPr>
                                <w:rFonts w:ascii="Calibri" w:hAnsi="Calibri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Low Light Smart Camera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4536" w:type="dxa"/>
          </w:tcPr>
          <w:p w14:paraId="38DB044E" w14:textId="77777777" w:rsidR="00BE58B6" w:rsidRPr="00CB6F4F" w:rsidRDefault="00BE58B6" w:rsidP="00831AAB">
            <w:pPr>
              <w:rPr>
                <w:color w:val="000000" w:themeColor="text1"/>
              </w:rPr>
            </w:pPr>
          </w:p>
        </w:tc>
      </w:tr>
      <w:tr w:rsidR="00CB6F4F" w:rsidRPr="00CB6F4F" w14:paraId="593F9689" w14:textId="77777777" w:rsidTr="008075D2">
        <w:trPr>
          <w:trHeight w:val="1681"/>
        </w:trPr>
        <w:tc>
          <w:tcPr>
            <w:tcW w:w="6522" w:type="dxa"/>
            <w:gridSpan w:val="2"/>
          </w:tcPr>
          <w:p w14:paraId="6AF0842C" w14:textId="5403D60E" w:rsidR="00531B77" w:rsidRPr="00CB6F4F" w:rsidRDefault="00531B77" w:rsidP="003C24D1">
            <w:pPr>
              <w:ind w:leftChars="218" w:left="458"/>
              <w:rPr>
                <w:color w:val="000000" w:themeColor="text1"/>
              </w:rPr>
            </w:pPr>
            <w:r w:rsidRPr="00CB6F4F">
              <w:rPr>
                <w:noProof/>
                <w:color w:val="000000" w:themeColor="text1"/>
              </w:rPr>
              <w:drawing>
                <wp:inline distT="0" distB="0" distL="0" distR="0" wp14:anchorId="7664F22A" wp14:editId="52C6BB6C">
                  <wp:extent cx="1974498" cy="666750"/>
                  <wp:effectExtent l="0" t="0" r="0" b="0"/>
                  <wp:docPr id="6" name="图片 6" descr="E:\IPC 文档及更新\SPEC\素材\dark fighter and X\DarkFighte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E:\IPC 文档及更新\SPEC\素材\dark fighter and X\DarkFighter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165"/>
                          <a:stretch/>
                        </pic:blipFill>
                        <pic:spPr bwMode="auto">
                          <a:xfrm>
                            <a:off x="0" y="0"/>
                            <a:ext cx="1981052" cy="6689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gridSpan w:val="2"/>
          </w:tcPr>
          <w:p w14:paraId="280B6C1F" w14:textId="0E9ED9CF" w:rsidR="00BE58B6" w:rsidRPr="00CB6F4F" w:rsidRDefault="00011B1C" w:rsidP="00831AAB">
            <w:pPr>
              <w:rPr>
                <w:color w:val="000000" w:themeColor="text1"/>
              </w:rPr>
            </w:pPr>
            <w:r w:rsidRPr="00376143">
              <w:rPr>
                <w:noProof/>
              </w:rPr>
              <w:drawing>
                <wp:anchor distT="0" distB="0" distL="114300" distR="114300" simplePos="0" relativeHeight="251655168" behindDoc="1" locked="0" layoutInCell="1" allowOverlap="1" wp14:anchorId="7F169158" wp14:editId="2D10EF9C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7620</wp:posOffset>
                  </wp:positionV>
                  <wp:extent cx="3104515" cy="1210310"/>
                  <wp:effectExtent l="0" t="0" r="0" b="0"/>
                  <wp:wrapNone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fenglinzhu\Desktop\DS-2CD4Axx (带支架右侧图1)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4515" cy="1210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CB6F4F" w:rsidRPr="00CB6F4F" w14:paraId="038D503D" w14:textId="77777777" w:rsidTr="008075D2">
        <w:trPr>
          <w:trHeight w:val="1299"/>
        </w:trPr>
        <w:tc>
          <w:tcPr>
            <w:tcW w:w="6522" w:type="dxa"/>
            <w:gridSpan w:val="2"/>
          </w:tcPr>
          <w:p w14:paraId="34F8CA62" w14:textId="0DAED421" w:rsidR="0003702B" w:rsidRDefault="00FA2A86" w:rsidP="004A44CD">
            <w:pPr>
              <w:ind w:leftChars="218" w:left="458"/>
              <w:rPr>
                <w:rFonts w:ascii="Times New Roman" w:eastAsiaTheme="minorEastAsia" w:hAnsi="Times New Roman" w:cs="Times New Roman"/>
                <w:snapToGrid w:val="0"/>
                <w:color w:val="000000" w:themeColor="text1"/>
                <w:w w:val="0"/>
                <w:kern w:val="0"/>
                <w:sz w:val="0"/>
                <w:szCs w:val="0"/>
                <w:u w:color="000000"/>
                <w:bdr w:val="none" w:sz="0" w:space="0" w:color="000000"/>
                <w:lang w:val="x-none" w:bidi="x-none"/>
              </w:rPr>
            </w:pPr>
            <w:r w:rsidRPr="0098066F">
              <w:rPr>
                <w:noProof/>
              </w:rPr>
              <w:drawing>
                <wp:anchor distT="0" distB="0" distL="114300" distR="114300" simplePos="0" relativeHeight="251657216" behindDoc="0" locked="0" layoutInCell="1" allowOverlap="1" wp14:anchorId="0258BC2B" wp14:editId="7DC4F12F">
                  <wp:simplePos x="0" y="0"/>
                  <wp:positionH relativeFrom="column">
                    <wp:posOffset>3346780</wp:posOffset>
                  </wp:positionH>
                  <wp:positionV relativeFrom="paragraph">
                    <wp:posOffset>91440</wp:posOffset>
                  </wp:positionV>
                  <wp:extent cx="601200" cy="601200"/>
                  <wp:effectExtent l="0" t="0" r="8890" b="8890"/>
                  <wp:wrapNone/>
                  <wp:docPr id="1" name="图片 1" descr="C:\Users\quzicheng\Desktop\新模板\icon\icon-08.pn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quzicheng\Desktop\新模板\icon\icon-0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1200" cy="601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4A44CD" w:rsidRPr="00CB6F4F">
              <w:rPr>
                <w:noProof/>
                <w:color w:val="000000" w:themeColor="text1"/>
              </w:rPr>
              <w:drawing>
                <wp:inline distT="0" distB="0" distL="0" distR="0" wp14:anchorId="4A56960F" wp14:editId="07659D27">
                  <wp:extent cx="600710" cy="600710"/>
                  <wp:effectExtent l="0" t="0" r="8890" b="8890"/>
                  <wp:docPr id="25" name="图片 25" descr="D:\IPC 文档及更新\SPEC\素材\icon red\icon\icon-2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D:\IPC 文档及更新\SPEC\素材\icon red\icon\icon-20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710" cy="600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4A44CD" w:rsidRPr="00CB6F4F">
              <w:rPr>
                <w:noProof/>
                <w:color w:val="000000" w:themeColor="text1"/>
              </w:rPr>
              <w:drawing>
                <wp:inline distT="0" distB="0" distL="0" distR="0" wp14:anchorId="6382125A" wp14:editId="604A850F">
                  <wp:extent cx="601200" cy="601200"/>
                  <wp:effectExtent l="0" t="0" r="8890" b="8890"/>
                  <wp:docPr id="8" name="图片 8" descr="E:\IPC 文档及更新\SPEC\素材\icon red\icon\icon-2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E:\IPC 文档及更新\SPEC\素材\icon red\icon\icon-2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1200" cy="601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4A44CD" w:rsidRPr="00CB6F4F">
              <w:rPr>
                <w:noProof/>
                <w:color w:val="000000" w:themeColor="text1"/>
              </w:rPr>
              <w:drawing>
                <wp:inline distT="0" distB="0" distL="0" distR="0" wp14:anchorId="76EB8AE2" wp14:editId="25DF6A84">
                  <wp:extent cx="601200" cy="601200"/>
                  <wp:effectExtent l="0" t="0" r="8890" b="8890"/>
                  <wp:docPr id="7" name="图片 7" descr="E:\IPC 文档及更新\SPEC\素材\icon red\icon\icon-3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E:\IPC 文档及更新\SPEC\素材\icon red\icon\icon-3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1200" cy="601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E94B1E" w:rsidRPr="00CB6F4F">
              <w:rPr>
                <w:noProof/>
                <w:color w:val="000000" w:themeColor="text1"/>
              </w:rPr>
              <w:drawing>
                <wp:inline distT="0" distB="0" distL="0" distR="0" wp14:anchorId="26F3FE15" wp14:editId="07060A2C">
                  <wp:extent cx="603250" cy="603250"/>
                  <wp:effectExtent l="0" t="0" r="6350" b="6350"/>
                  <wp:docPr id="17" name="图片 17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7"/>
                          <pic:cNvPicPr>
                            <a:picLocks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3250" cy="603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E94B1E" w:rsidRPr="00CB6F4F">
              <w:rPr>
                <w:noProof/>
                <w:color w:val="000000" w:themeColor="text1"/>
              </w:rPr>
              <w:drawing>
                <wp:inline distT="0" distB="0" distL="0" distR="0" wp14:anchorId="40CEFF82" wp14:editId="0DC0E0A7">
                  <wp:extent cx="603250" cy="603250"/>
                  <wp:effectExtent l="0" t="0" r="6350" b="6350"/>
                  <wp:docPr id="15" name="图片 1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5"/>
                          <pic:cNvPicPr>
                            <a:picLocks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3250" cy="603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77EE53A" w14:textId="12C73F9E" w:rsidR="004A44CD" w:rsidRPr="00CB6F4F" w:rsidRDefault="004A44CD" w:rsidP="00E94B1E">
            <w:pPr>
              <w:ind w:leftChars="218" w:left="458"/>
              <w:rPr>
                <w:rFonts w:ascii="Times New Roman" w:eastAsiaTheme="minorEastAsia" w:hAnsi="Times New Roman" w:cs="Times New Roman"/>
                <w:snapToGrid w:val="0"/>
                <w:color w:val="000000" w:themeColor="text1"/>
                <w:w w:val="0"/>
                <w:kern w:val="0"/>
                <w:sz w:val="0"/>
                <w:szCs w:val="0"/>
                <w:u w:color="000000"/>
                <w:bdr w:val="none" w:sz="0" w:space="0" w:color="000000"/>
                <w:lang w:val="x-none" w:bidi="x-none"/>
              </w:rPr>
            </w:pPr>
          </w:p>
        </w:tc>
        <w:tc>
          <w:tcPr>
            <w:tcW w:w="5103" w:type="dxa"/>
            <w:gridSpan w:val="2"/>
          </w:tcPr>
          <w:p w14:paraId="5A2CCBA5" w14:textId="17D052FC" w:rsidR="00BE58B6" w:rsidRPr="00CB6F4F" w:rsidRDefault="00BE58B6" w:rsidP="00831AAB">
            <w:pPr>
              <w:rPr>
                <w:color w:val="000000" w:themeColor="text1"/>
              </w:rPr>
            </w:pPr>
          </w:p>
        </w:tc>
      </w:tr>
      <w:tr w:rsidR="00CB6F4F" w:rsidRPr="00CB6F4F" w14:paraId="7B51729C" w14:textId="77777777" w:rsidTr="008075D2">
        <w:trPr>
          <w:trHeight w:val="992"/>
        </w:trPr>
        <w:tc>
          <w:tcPr>
            <w:tcW w:w="6522" w:type="dxa"/>
            <w:gridSpan w:val="2"/>
          </w:tcPr>
          <w:p w14:paraId="5F4BD8B9" w14:textId="7B0A3892" w:rsidR="008075D2" w:rsidRPr="00CB6F4F" w:rsidRDefault="008075D2" w:rsidP="003C24D1">
            <w:pPr>
              <w:ind w:leftChars="218" w:left="458"/>
              <w:rPr>
                <w:noProof/>
                <w:color w:val="000000" w:themeColor="text1"/>
              </w:rPr>
            </w:pPr>
          </w:p>
        </w:tc>
        <w:tc>
          <w:tcPr>
            <w:tcW w:w="5103" w:type="dxa"/>
            <w:gridSpan w:val="2"/>
          </w:tcPr>
          <w:p w14:paraId="7BC6239F" w14:textId="7CE41CC6" w:rsidR="008075D2" w:rsidRPr="00CB6F4F" w:rsidRDefault="008075D2" w:rsidP="00831AAB">
            <w:pPr>
              <w:rPr>
                <w:noProof/>
                <w:color w:val="000000" w:themeColor="text1"/>
              </w:rPr>
            </w:pPr>
          </w:p>
        </w:tc>
      </w:tr>
      <w:tr w:rsidR="00CB6F4F" w:rsidRPr="00CB6F4F" w14:paraId="3D98CC41" w14:textId="77777777" w:rsidTr="008075D2">
        <w:trPr>
          <w:trHeight w:val="992"/>
        </w:trPr>
        <w:tc>
          <w:tcPr>
            <w:tcW w:w="6522" w:type="dxa"/>
            <w:gridSpan w:val="2"/>
          </w:tcPr>
          <w:p w14:paraId="7EA6C194" w14:textId="522931BF" w:rsidR="008075D2" w:rsidRPr="00CB6F4F" w:rsidRDefault="00011B1C" w:rsidP="003C24D1">
            <w:pPr>
              <w:ind w:leftChars="218" w:left="458" w:firstLine="1"/>
              <w:rPr>
                <w:noProof/>
                <w:color w:val="000000" w:themeColor="text1"/>
              </w:rPr>
            </w:pPr>
            <w:r w:rsidRPr="0098066F">
              <w:rPr>
                <w:noProof/>
              </w:rPr>
              <w:drawing>
                <wp:anchor distT="0" distB="0" distL="114300" distR="114300" simplePos="0" relativeHeight="251658240" behindDoc="0" locked="0" layoutInCell="1" allowOverlap="1" wp14:anchorId="52B1DB51" wp14:editId="3B770FA8">
                  <wp:simplePos x="0" y="0"/>
                  <wp:positionH relativeFrom="column">
                    <wp:posOffset>298153</wp:posOffset>
                  </wp:positionH>
                  <wp:positionV relativeFrom="paragraph">
                    <wp:posOffset>-61620</wp:posOffset>
                  </wp:positionV>
                  <wp:extent cx="1637030" cy="431165"/>
                  <wp:effectExtent l="0" t="0" r="1270" b="6985"/>
                  <wp:wrapNone/>
                  <wp:docPr id="24" name="图片 23" descr="Z:\国际营销中心\市场部\外部文件\Marketing Package\4-Line Smart IPC (no recommended!)\smartIPC-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图片 23" descr="Z:\国际营销中心\市场部\外部文件\Marketing Package\4-Line Smart IPC (no recommended!)\smartIPC-Logo.png"/>
                          <pic:cNvPicPr>
                            <a:picLocks noChangeAspect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7030" cy="431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103" w:type="dxa"/>
            <w:gridSpan w:val="2"/>
          </w:tcPr>
          <w:p w14:paraId="5E5D5528" w14:textId="77777777" w:rsidR="008075D2" w:rsidRPr="00CB6F4F" w:rsidRDefault="008075D2" w:rsidP="00831AAB">
            <w:pPr>
              <w:rPr>
                <w:noProof/>
                <w:color w:val="000000" w:themeColor="text1"/>
              </w:rPr>
            </w:pPr>
          </w:p>
        </w:tc>
      </w:tr>
      <w:tr w:rsidR="00CB6F4F" w:rsidRPr="00CB6F4F" w14:paraId="731665AD" w14:textId="77777777" w:rsidTr="008075D2">
        <w:trPr>
          <w:trHeight w:val="3203"/>
        </w:trPr>
        <w:tc>
          <w:tcPr>
            <w:tcW w:w="5955" w:type="dxa"/>
          </w:tcPr>
          <w:p w14:paraId="29E0A298" w14:textId="4A6CA05B" w:rsidR="008075D2" w:rsidRPr="00CB6F4F" w:rsidRDefault="008075D2" w:rsidP="005271C7">
            <w:pPr>
              <w:pStyle w:val="a8"/>
              <w:numPr>
                <w:ilvl w:val="0"/>
                <w:numId w:val="1"/>
              </w:numPr>
              <w:tabs>
                <w:tab w:val="clear" w:pos="720"/>
                <w:tab w:val="num" w:pos="1311"/>
              </w:tabs>
              <w:spacing w:line="276" w:lineRule="auto"/>
              <w:ind w:leftChars="218" w:left="884" w:rightChars="286" w:right="601" w:firstLineChars="0" w:hanging="426"/>
              <w:jc w:val="both"/>
              <w:rPr>
                <w:color w:val="000000" w:themeColor="text1"/>
                <w:sz w:val="20"/>
              </w:rPr>
            </w:pPr>
            <w:r w:rsidRPr="00CB6F4F"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  <w:t>1/</w:t>
            </w:r>
            <w:r w:rsidR="00E22671"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  <w:t>2</w:t>
            </w:r>
            <w:r w:rsidRPr="00CB6F4F">
              <w:rPr>
                <w:rFonts w:ascii="Calibri" w:hAnsi="Calibri" w:cs="Times New Roman" w:hint="eastAsia"/>
                <w:color w:val="000000" w:themeColor="text1"/>
                <w:kern w:val="2"/>
                <w:sz w:val="20"/>
                <w:szCs w:val="20"/>
              </w:rPr>
              <w:t>.8</w:t>
            </w:r>
            <w:r w:rsidR="00E53C1A"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  <w:t>"</w:t>
            </w:r>
            <w:r w:rsidRPr="00CB6F4F"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  <w:t>Progressive Scan CMOS</w:t>
            </w:r>
          </w:p>
          <w:p w14:paraId="29CA77EA" w14:textId="77777777" w:rsidR="008075D2" w:rsidRPr="00CB6F4F" w:rsidRDefault="008075D2" w:rsidP="005271C7">
            <w:pPr>
              <w:pStyle w:val="a8"/>
              <w:numPr>
                <w:ilvl w:val="0"/>
                <w:numId w:val="1"/>
              </w:numPr>
              <w:tabs>
                <w:tab w:val="clear" w:pos="720"/>
                <w:tab w:val="num" w:pos="1311"/>
              </w:tabs>
              <w:spacing w:line="276" w:lineRule="auto"/>
              <w:ind w:leftChars="218" w:left="884" w:rightChars="286" w:right="601" w:firstLineChars="0" w:hanging="426"/>
              <w:jc w:val="both"/>
              <w:rPr>
                <w:color w:val="000000" w:themeColor="text1"/>
                <w:sz w:val="20"/>
              </w:rPr>
            </w:pPr>
            <w:r w:rsidRPr="00CB6F4F">
              <w:rPr>
                <w:rFonts w:ascii="Calibri" w:hAnsi="Calibri" w:cs="Times New Roman" w:hint="eastAsia"/>
                <w:color w:val="000000" w:themeColor="text1"/>
                <w:kern w:val="2"/>
                <w:sz w:val="20"/>
                <w:szCs w:val="20"/>
              </w:rPr>
              <w:t xml:space="preserve">1920 </w:t>
            </w:r>
            <w:r w:rsidRPr="00CB6F4F"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  <w:t>×</w:t>
            </w:r>
            <w:r w:rsidR="00485D83" w:rsidRPr="00CB6F4F">
              <w:rPr>
                <w:rFonts w:ascii="Calibri" w:hAnsi="Calibri" w:cs="Times New Roman" w:hint="eastAsia"/>
                <w:color w:val="000000" w:themeColor="text1"/>
                <w:kern w:val="2"/>
                <w:sz w:val="20"/>
                <w:szCs w:val="20"/>
              </w:rPr>
              <w:t xml:space="preserve"> 1080 @ 60</w:t>
            </w:r>
            <w:r w:rsidRPr="00CB6F4F">
              <w:rPr>
                <w:rFonts w:ascii="Calibri" w:hAnsi="Calibri" w:cs="Times New Roman" w:hint="eastAsia"/>
                <w:color w:val="000000" w:themeColor="text1"/>
                <w:kern w:val="2"/>
                <w:sz w:val="20"/>
                <w:szCs w:val="20"/>
              </w:rPr>
              <w:t>fps</w:t>
            </w:r>
          </w:p>
          <w:p w14:paraId="264CDF3F" w14:textId="3FF28563" w:rsidR="001A299B" w:rsidRPr="00FA2A86" w:rsidRDefault="001A299B" w:rsidP="00FA2A86">
            <w:pPr>
              <w:pStyle w:val="a8"/>
              <w:numPr>
                <w:ilvl w:val="0"/>
                <w:numId w:val="1"/>
              </w:numPr>
              <w:tabs>
                <w:tab w:val="clear" w:pos="720"/>
                <w:tab w:val="num" w:pos="1311"/>
              </w:tabs>
              <w:spacing w:line="276" w:lineRule="auto"/>
              <w:ind w:leftChars="218" w:left="884" w:rightChars="286" w:right="601" w:firstLineChars="0" w:hanging="426"/>
              <w:jc w:val="both"/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</w:pPr>
            <w:r w:rsidRPr="00FA2A86"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  <w:t>C</w:t>
            </w:r>
            <w:r w:rsidRPr="00FA2A86">
              <w:rPr>
                <w:rFonts w:ascii="Calibri" w:hAnsi="Calibri" w:cs="Times New Roman" w:hint="eastAsia"/>
                <w:color w:val="000000" w:themeColor="text1"/>
                <w:kern w:val="2"/>
                <w:sz w:val="20"/>
                <w:szCs w:val="20"/>
              </w:rPr>
              <w:t>olor: 0.00</w:t>
            </w:r>
            <w:r w:rsidR="00FA2A86" w:rsidRPr="00FA2A86"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  <w:t>5</w:t>
            </w:r>
            <w:r w:rsidRPr="00FA2A86">
              <w:rPr>
                <w:rFonts w:ascii="Calibri" w:hAnsi="Calibri" w:cs="Times New Roman" w:hint="eastAsia"/>
                <w:color w:val="000000" w:themeColor="text1"/>
                <w:kern w:val="2"/>
                <w:sz w:val="20"/>
                <w:szCs w:val="20"/>
              </w:rPr>
              <w:t xml:space="preserve"> Lux </w:t>
            </w:r>
            <w:r w:rsidRPr="00FA2A86"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  <w:t>@ (F1.2, AGC ON)</w:t>
            </w:r>
            <w:r w:rsidR="00FA2A86" w:rsidRPr="00FA2A86"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  <w:t>, 0.008 Lux @ (F1.5, AGC ON)</w:t>
            </w:r>
          </w:p>
          <w:p w14:paraId="6E1D3260" w14:textId="77777777" w:rsidR="008075D2" w:rsidRPr="00CB6F4F" w:rsidRDefault="008075D2" w:rsidP="005271C7">
            <w:pPr>
              <w:pStyle w:val="a8"/>
              <w:numPr>
                <w:ilvl w:val="0"/>
                <w:numId w:val="1"/>
              </w:numPr>
              <w:tabs>
                <w:tab w:val="clear" w:pos="720"/>
                <w:tab w:val="num" w:pos="885"/>
              </w:tabs>
              <w:spacing w:line="276" w:lineRule="auto"/>
              <w:ind w:left="885" w:rightChars="286" w:right="601" w:firstLineChars="0" w:hanging="426"/>
              <w:jc w:val="both"/>
              <w:rPr>
                <w:rFonts w:asciiTheme="minorHAnsi" w:hAnsiTheme="minorHAnsi"/>
                <w:color w:val="000000" w:themeColor="text1"/>
                <w:sz w:val="20"/>
              </w:rPr>
            </w:pPr>
            <w:r w:rsidRPr="00CB6F4F">
              <w:rPr>
                <w:rFonts w:asciiTheme="minorHAnsi" w:hAnsiTheme="minorHAnsi" w:hint="eastAsia"/>
                <w:color w:val="000000" w:themeColor="text1"/>
                <w:sz w:val="20"/>
              </w:rPr>
              <w:t>H.265, H.265+</w:t>
            </w:r>
            <w:r w:rsidR="00485D83" w:rsidRPr="00CB6F4F">
              <w:rPr>
                <w:rFonts w:asciiTheme="minorHAnsi" w:hAnsiTheme="minorHAnsi" w:hint="eastAsia"/>
                <w:color w:val="000000" w:themeColor="text1"/>
                <w:sz w:val="20"/>
              </w:rPr>
              <w:t>, H.264, H.264+</w:t>
            </w:r>
          </w:p>
          <w:p w14:paraId="71227972" w14:textId="618BA8F8" w:rsidR="008075D2" w:rsidRPr="00CB6F4F" w:rsidRDefault="008075D2" w:rsidP="005271C7">
            <w:pPr>
              <w:pStyle w:val="a8"/>
              <w:numPr>
                <w:ilvl w:val="0"/>
                <w:numId w:val="1"/>
              </w:numPr>
              <w:tabs>
                <w:tab w:val="clear" w:pos="720"/>
                <w:tab w:val="num" w:pos="1311"/>
              </w:tabs>
              <w:spacing w:line="276" w:lineRule="auto"/>
              <w:ind w:leftChars="218" w:left="884" w:rightChars="286" w:right="601" w:firstLineChars="0" w:hanging="426"/>
              <w:jc w:val="both"/>
              <w:rPr>
                <w:color w:val="000000" w:themeColor="text1"/>
                <w:sz w:val="20"/>
              </w:rPr>
            </w:pPr>
            <w:r w:rsidRPr="00CB6F4F"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  <w:t>1</w:t>
            </w:r>
            <w:r w:rsidR="00376B4A"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  <w:t>2</w:t>
            </w:r>
            <w:r w:rsidRPr="00CB6F4F"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  <w:t>0dB WDR</w:t>
            </w:r>
          </w:p>
          <w:p w14:paraId="5299EBE5" w14:textId="77777777" w:rsidR="005271C7" w:rsidRPr="00CB6F4F" w:rsidRDefault="00C05132" w:rsidP="00C05132">
            <w:pPr>
              <w:pStyle w:val="a8"/>
              <w:numPr>
                <w:ilvl w:val="0"/>
                <w:numId w:val="1"/>
              </w:numPr>
              <w:tabs>
                <w:tab w:val="clear" w:pos="720"/>
                <w:tab w:val="num" w:pos="1311"/>
              </w:tabs>
              <w:spacing w:line="276" w:lineRule="auto"/>
              <w:ind w:leftChars="218" w:left="884" w:rightChars="286" w:right="601" w:firstLineChars="0" w:hanging="426"/>
              <w:jc w:val="both"/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</w:pPr>
            <w:r w:rsidRPr="00CB6F4F"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  <w:t xml:space="preserve">3D </w:t>
            </w:r>
            <w:r w:rsidR="00D058B2" w:rsidRPr="00CB6F4F">
              <w:rPr>
                <w:rFonts w:ascii="Calibri" w:hAnsi="Calibri" w:cs="Times New Roman" w:hint="eastAsia"/>
                <w:color w:val="000000" w:themeColor="text1"/>
                <w:kern w:val="2"/>
                <w:sz w:val="20"/>
                <w:szCs w:val="20"/>
              </w:rPr>
              <w:t>DNR</w:t>
            </w:r>
          </w:p>
          <w:p w14:paraId="0DC82CD7" w14:textId="313001C7" w:rsidR="002271B9" w:rsidRDefault="002271B9" w:rsidP="002A0C4D">
            <w:pPr>
              <w:pStyle w:val="a8"/>
              <w:numPr>
                <w:ilvl w:val="0"/>
                <w:numId w:val="1"/>
              </w:numPr>
              <w:tabs>
                <w:tab w:val="clear" w:pos="720"/>
                <w:tab w:val="num" w:pos="1311"/>
              </w:tabs>
              <w:spacing w:line="276" w:lineRule="auto"/>
              <w:ind w:leftChars="218" w:left="884" w:rightChars="286" w:right="601" w:firstLineChars="0" w:hanging="426"/>
              <w:jc w:val="both"/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</w:pPr>
            <w:r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  <w:t>IP67</w:t>
            </w:r>
            <w:r w:rsidR="00542AC6"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  <w:t>,IK10,NEMA 4X</w:t>
            </w:r>
          </w:p>
          <w:p w14:paraId="75FB962A" w14:textId="3FE420BF" w:rsidR="001C0EA0" w:rsidRPr="00CB6F4F" w:rsidRDefault="001C0EA0" w:rsidP="00FA2A86">
            <w:pPr>
              <w:pStyle w:val="a8"/>
              <w:spacing w:line="276" w:lineRule="auto"/>
              <w:ind w:left="884" w:rightChars="286" w:right="601" w:firstLineChars="0" w:firstLine="0"/>
              <w:jc w:val="both"/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</w:pPr>
          </w:p>
        </w:tc>
        <w:tc>
          <w:tcPr>
            <w:tcW w:w="5670" w:type="dxa"/>
            <w:gridSpan w:val="3"/>
          </w:tcPr>
          <w:p w14:paraId="6D468C1A" w14:textId="0837F728" w:rsidR="00062833" w:rsidRDefault="00FA2A86" w:rsidP="00062833">
            <w:pPr>
              <w:pStyle w:val="a8"/>
              <w:numPr>
                <w:ilvl w:val="0"/>
                <w:numId w:val="1"/>
              </w:numPr>
              <w:spacing w:line="276" w:lineRule="auto"/>
              <w:ind w:rightChars="286" w:right="601" w:firstLineChars="0"/>
              <w:rPr>
                <w:rFonts w:ascii="Calibri" w:hAnsi="Calibri" w:cs="Calibri"/>
                <w:color w:val="000000" w:themeColor="text1"/>
                <w:sz w:val="20"/>
                <w:szCs w:val="20"/>
              </w:rPr>
            </w:pPr>
            <w:r>
              <w:rPr>
                <w:rFonts w:ascii="Calibri" w:hAnsi="Calibri" w:cs="Calibri"/>
                <w:color w:val="000000" w:themeColor="text1"/>
                <w:sz w:val="20"/>
                <w:szCs w:val="20"/>
              </w:rPr>
              <w:t>IR</w:t>
            </w:r>
            <w:r w:rsidR="00B61EA0">
              <w:rPr>
                <w:rFonts w:ascii="Calibri" w:hAnsi="Calibri" w:cs="Calibri"/>
                <w:color w:val="000000" w:themeColor="text1"/>
                <w:sz w:val="20"/>
                <w:szCs w:val="20"/>
              </w:rPr>
              <w:t xml:space="preserve"> light</w:t>
            </w:r>
            <w:r w:rsidR="00062833">
              <w:rPr>
                <w:rFonts w:ascii="Calibri" w:hAnsi="Calibri" w:cs="Calibri"/>
                <w:color w:val="000000" w:themeColor="text1"/>
                <w:sz w:val="20"/>
                <w:szCs w:val="20"/>
              </w:rPr>
              <w:t xml:space="preserve"> range up to </w:t>
            </w:r>
            <w:r w:rsidR="00D574E3">
              <w:rPr>
                <w:rFonts w:ascii="Calibri" w:hAnsi="Calibri" w:cs="Calibri"/>
                <w:color w:val="000000" w:themeColor="text1"/>
                <w:sz w:val="20"/>
                <w:szCs w:val="20"/>
              </w:rPr>
              <w:t>20</w:t>
            </w:r>
            <w:r w:rsidR="00062833" w:rsidRPr="001C0EA0">
              <w:rPr>
                <w:rFonts w:ascii="Calibri" w:hAnsi="Calibri" w:cs="Calibri"/>
                <w:color w:val="000000" w:themeColor="text1"/>
                <w:sz w:val="20"/>
                <w:szCs w:val="20"/>
              </w:rPr>
              <w:t>0 m</w:t>
            </w:r>
          </w:p>
          <w:p w14:paraId="19C0F98D" w14:textId="1B3249ED" w:rsidR="00542AC6" w:rsidRPr="001C0EA0" w:rsidRDefault="00542AC6" w:rsidP="00062833">
            <w:pPr>
              <w:pStyle w:val="a8"/>
              <w:numPr>
                <w:ilvl w:val="0"/>
                <w:numId w:val="1"/>
              </w:numPr>
              <w:spacing w:line="276" w:lineRule="auto"/>
              <w:ind w:rightChars="286" w:right="601" w:firstLineChars="0"/>
              <w:rPr>
                <w:rFonts w:ascii="Calibri" w:hAnsi="Calibri" w:cs="Calibri"/>
                <w:color w:val="000000" w:themeColor="text1"/>
                <w:sz w:val="20"/>
                <w:szCs w:val="20"/>
              </w:rPr>
            </w:pPr>
            <w:r>
              <w:rPr>
                <w:rFonts w:ascii="Calibri" w:hAnsi="Calibri" w:cs="Calibri"/>
                <w:color w:val="000000" w:themeColor="text1"/>
                <w:sz w:val="20"/>
                <w:szCs w:val="20"/>
              </w:rPr>
              <w:t>P-Iris</w:t>
            </w:r>
          </w:p>
          <w:p w14:paraId="7BB718F7" w14:textId="77777777" w:rsidR="00DF35BE" w:rsidRPr="00DF35BE" w:rsidRDefault="002271B9" w:rsidP="00DF35BE">
            <w:pPr>
              <w:pStyle w:val="a8"/>
              <w:numPr>
                <w:ilvl w:val="0"/>
                <w:numId w:val="1"/>
              </w:numPr>
              <w:spacing w:line="276" w:lineRule="auto"/>
              <w:ind w:rightChars="286" w:right="601" w:firstLineChars="0"/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6 behavior analyses</w:t>
            </w:r>
          </w:p>
          <w:p w14:paraId="0AD39C0D" w14:textId="32D6F664" w:rsidR="001C0EA0" w:rsidRPr="004F0AF8" w:rsidRDefault="002271B9" w:rsidP="00DF35BE">
            <w:pPr>
              <w:pStyle w:val="a8"/>
              <w:numPr>
                <w:ilvl w:val="0"/>
                <w:numId w:val="1"/>
              </w:numPr>
              <w:spacing w:line="276" w:lineRule="auto"/>
              <w:ind w:rightChars="286" w:right="601" w:firstLineChars="0"/>
              <w:rPr>
                <w:rFonts w:ascii="Calibri" w:hAnsi="Calibri" w:cs="Times New Roman"/>
                <w:color w:val="000000" w:themeColor="text1"/>
                <w:kern w:val="2"/>
                <w:sz w:val="20"/>
                <w:szCs w:val="20"/>
              </w:rPr>
            </w:pPr>
            <w:r w:rsidRPr="005A7A01">
              <w:rPr>
                <w:rFonts w:ascii="Calibri" w:hAnsi="Calibri" w:cs="Calibri"/>
                <w:color w:val="000000" w:themeColor="text1"/>
                <w:sz w:val="20"/>
                <w:szCs w:val="20"/>
              </w:rPr>
              <w:t xml:space="preserve">Built-in microSD/SDHC/SDXC card slot, up to </w:t>
            </w:r>
            <w:r w:rsidR="00FA2A86">
              <w:rPr>
                <w:rFonts w:ascii="Calibri" w:hAnsi="Calibri" w:cs="Calibri"/>
                <w:color w:val="000000" w:themeColor="text1"/>
                <w:sz w:val="20"/>
                <w:szCs w:val="20"/>
              </w:rPr>
              <w:t>128</w:t>
            </w:r>
            <w:r w:rsidRPr="005A7A01">
              <w:rPr>
                <w:rFonts w:ascii="Calibri" w:hAnsi="Calibri" w:cs="Calibri"/>
                <w:color w:val="000000" w:themeColor="text1"/>
                <w:sz w:val="20"/>
                <w:szCs w:val="20"/>
              </w:rPr>
              <w:t xml:space="preserve"> GB</w:t>
            </w:r>
          </w:p>
        </w:tc>
      </w:tr>
    </w:tbl>
    <w:p w14:paraId="3D479E93" w14:textId="77777777" w:rsidR="00831AAB" w:rsidRPr="00CB6F4F" w:rsidRDefault="00831AAB" w:rsidP="00831AAB">
      <w:pPr>
        <w:rPr>
          <w:color w:val="000000" w:themeColor="text1"/>
        </w:rPr>
      </w:pPr>
    </w:p>
    <w:p w14:paraId="7F9B49A3" w14:textId="77777777" w:rsidR="00F403E8" w:rsidRPr="00CB6F4F" w:rsidRDefault="00A9528E">
      <w:pPr>
        <w:widowControl/>
        <w:jc w:val="left"/>
        <w:rPr>
          <w:color w:val="000000" w:themeColor="text1"/>
        </w:rPr>
      </w:pPr>
      <w:r w:rsidRPr="00CB6F4F">
        <w:rPr>
          <w:color w:val="000000" w:themeColor="text1"/>
        </w:rPr>
        <w:t xml:space="preserve"> </w:t>
      </w:r>
      <w:r w:rsidR="00831AAB" w:rsidRPr="00CB6F4F">
        <w:rPr>
          <w:color w:val="000000" w:themeColor="text1"/>
        </w:rPr>
        <w:br w:type="page"/>
      </w:r>
    </w:p>
    <w:tbl>
      <w:tblPr>
        <w:tblpPr w:leftFromText="180" w:rightFromText="180" w:vertAnchor="page" w:horzAnchor="margin" w:tblpY="1659"/>
        <w:tblW w:w="0" w:type="auto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599"/>
        <w:gridCol w:w="7081"/>
      </w:tblGrid>
      <w:tr w:rsidR="00CB6F4F" w:rsidRPr="00CB6F4F" w14:paraId="50677F34" w14:textId="77777777" w:rsidTr="00CD1236">
        <w:trPr>
          <w:cantSplit/>
          <w:trHeight w:val="637"/>
        </w:trPr>
        <w:tc>
          <w:tcPr>
            <w:tcW w:w="0" w:type="auto"/>
            <w:gridSpan w:val="2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364E310" w14:textId="77777777" w:rsidR="00F403E8" w:rsidRPr="00CB6F4F" w:rsidRDefault="00F403E8" w:rsidP="0009054D">
            <w:pPr>
              <w:widowControl/>
              <w:spacing w:before="40" w:after="40" w:line="240" w:lineRule="exact"/>
              <w:jc w:val="center"/>
              <w:rPr>
                <w:rFonts w:ascii="Arial" w:eastAsia="宋体" w:hAnsi="Arial" w:cs="Arial"/>
                <w:color w:val="000000" w:themeColor="text1"/>
                <w:kern w:val="0"/>
                <w:sz w:val="36"/>
                <w:szCs w:val="36"/>
              </w:rPr>
            </w:pPr>
            <w:r w:rsidRPr="00CB6F4F">
              <w:rPr>
                <w:rFonts w:eastAsia="宋体" w:cs="Calibri"/>
                <w:b/>
                <w:bCs/>
                <w:color w:val="000000" w:themeColor="text1"/>
                <w:kern w:val="24"/>
                <w:sz w:val="28"/>
                <w:szCs w:val="28"/>
              </w:rPr>
              <w:lastRenderedPageBreak/>
              <w:t>Specification</w:t>
            </w:r>
            <w:r w:rsidRPr="00CB6F4F">
              <w:rPr>
                <w:rFonts w:eastAsia="宋体" w:cs="Calibri" w:hint="eastAsia"/>
                <w:b/>
                <w:bCs/>
                <w:color w:val="000000" w:themeColor="text1"/>
                <w:kern w:val="24"/>
                <w:sz w:val="28"/>
                <w:szCs w:val="28"/>
              </w:rPr>
              <w:t>s</w:t>
            </w:r>
          </w:p>
        </w:tc>
      </w:tr>
      <w:tr w:rsidR="00CB6F4F" w:rsidRPr="00CB6F4F" w14:paraId="4F2B29E7" w14:textId="77777777" w:rsidTr="00CD1236">
        <w:trPr>
          <w:cantSplit/>
        </w:trPr>
        <w:tc>
          <w:tcPr>
            <w:tcW w:w="0" w:type="auto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87D60B" w14:textId="77777777" w:rsidR="00F403E8" w:rsidRPr="00CB6F4F" w:rsidRDefault="00F403E8" w:rsidP="0009054D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color w:val="000000" w:themeColor="text1"/>
                <w:kern w:val="0"/>
                <w:sz w:val="18"/>
                <w:szCs w:val="18"/>
              </w:rPr>
            </w:pPr>
            <w:r w:rsidRPr="00CB6F4F">
              <w:rPr>
                <w:rFonts w:eastAsia="宋体" w:cs="Times New Roman"/>
                <w:b/>
                <w:bCs/>
                <w:i/>
                <w:iCs/>
                <w:color w:val="000000" w:themeColor="text1"/>
                <w:sz w:val="18"/>
                <w:szCs w:val="18"/>
              </w:rPr>
              <w:t>Camera</w:t>
            </w:r>
          </w:p>
        </w:tc>
      </w:tr>
      <w:tr w:rsidR="00CB6F4F" w:rsidRPr="00CB6F4F" w14:paraId="3C6B4AD8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F36ED1" w14:textId="77777777" w:rsidR="00F403E8" w:rsidRPr="002F7CC9" w:rsidRDefault="00F403E8" w:rsidP="0009054D">
            <w:pPr>
              <w:widowControl/>
              <w:spacing w:before="40" w:after="40" w:line="200" w:lineRule="exact"/>
              <w:rPr>
                <w:rFonts w:ascii="Arial" w:eastAsia="宋体" w:hAnsi="Arial" w:cs="Arial"/>
                <w:color w:val="000000" w:themeColor="text1"/>
                <w:kern w:val="0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sz w:val="18"/>
                <w:szCs w:val="18"/>
              </w:rPr>
              <w:t>Image Sensor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EF10FC" w14:textId="4D3C2B9E" w:rsidR="00F403E8" w:rsidRPr="00CB6F4F" w:rsidRDefault="00011B1C" w:rsidP="0009054D">
            <w:pPr>
              <w:widowControl/>
              <w:spacing w:before="40" w:after="40" w:line="200" w:lineRule="exact"/>
              <w:rPr>
                <w:rFonts w:ascii="Arial" w:eastAsia="宋体" w:hAnsi="Arial" w:cs="Arial"/>
                <w:color w:val="000000" w:themeColor="text1"/>
                <w:kern w:val="0"/>
                <w:sz w:val="18"/>
                <w:szCs w:val="18"/>
              </w:rPr>
            </w:pPr>
            <w:r w:rsidRPr="0098066F">
              <w:rPr>
                <w:rFonts w:eastAsia="宋体" w:cs="Times New Roman"/>
                <w:kern w:val="0"/>
                <w:sz w:val="19"/>
                <w:szCs w:val="13"/>
              </w:rPr>
              <w:t>1/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2</w:t>
            </w:r>
            <w:r w:rsidRPr="0098066F">
              <w:rPr>
                <w:rFonts w:eastAsia="宋体" w:cs="Times New Roman"/>
                <w:kern w:val="0"/>
                <w:sz w:val="19"/>
                <w:szCs w:val="13"/>
              </w:rPr>
              <w:t>.8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"</w:t>
            </w:r>
            <w:r w:rsidRPr="0098066F">
              <w:rPr>
                <w:rFonts w:eastAsia="宋体" w:cs="Times New Roman"/>
                <w:kern w:val="0"/>
                <w:sz w:val="19"/>
                <w:szCs w:val="13"/>
              </w:rPr>
              <w:t xml:space="preserve"> Progressive Scan CMOS</w:t>
            </w:r>
          </w:p>
        </w:tc>
      </w:tr>
      <w:tr w:rsidR="00CB6F4F" w:rsidRPr="00CB6F4F" w14:paraId="4DE8490F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B231C41" w14:textId="77777777" w:rsidR="00F403E8" w:rsidRPr="002F7CC9" w:rsidRDefault="00F403E8" w:rsidP="0009054D">
            <w:pPr>
              <w:widowControl/>
              <w:spacing w:before="40" w:after="40" w:line="200" w:lineRule="exact"/>
              <w:rPr>
                <w:rFonts w:ascii="Arial" w:eastAsia="宋体" w:hAnsi="Arial" w:cs="Arial"/>
                <w:color w:val="000000" w:themeColor="text1"/>
                <w:kern w:val="0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sz w:val="18"/>
                <w:szCs w:val="18"/>
              </w:rPr>
              <w:t>Min. Illumination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E71E36" w14:textId="77777777" w:rsidR="00011B1C" w:rsidRDefault="00011B1C" w:rsidP="00011B1C">
            <w:pPr>
              <w:widowControl/>
              <w:spacing w:before="30" w:after="30" w:line="200" w:lineRule="exact"/>
              <w:jc w:val="left"/>
              <w:rPr>
                <w:rFonts w:eastAsia="宋体" w:cs="Times New Roman"/>
                <w:kern w:val="0"/>
                <w:sz w:val="19"/>
                <w:szCs w:val="13"/>
              </w:rPr>
            </w:pPr>
            <w:r>
              <w:rPr>
                <w:rFonts w:eastAsia="宋体" w:cs="Times New Roman"/>
                <w:kern w:val="0"/>
                <w:sz w:val="19"/>
                <w:szCs w:val="13"/>
              </w:rPr>
              <w:t xml:space="preserve">Color: </w:t>
            </w:r>
            <w:r w:rsidRPr="0098066F">
              <w:rPr>
                <w:rFonts w:eastAsia="宋体" w:cs="Times New Roman"/>
                <w:kern w:val="0"/>
                <w:sz w:val="19"/>
                <w:szCs w:val="13"/>
              </w:rPr>
              <w:t>0.00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5</w:t>
            </w:r>
            <w:r w:rsidRPr="0098066F">
              <w:rPr>
                <w:rFonts w:eastAsia="宋体" w:cs="Times New Roman"/>
                <w:kern w:val="0"/>
                <w:sz w:val="19"/>
                <w:szCs w:val="13"/>
              </w:rPr>
              <w:t xml:space="preserve"> 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l</w:t>
            </w:r>
            <w:r w:rsidRPr="0098066F">
              <w:rPr>
                <w:rFonts w:eastAsia="宋体" w:cs="Times New Roman"/>
                <w:kern w:val="0"/>
                <w:sz w:val="19"/>
                <w:szCs w:val="13"/>
              </w:rPr>
              <w:t>ux @ (F1.2, AGC ON), 0.00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8</w:t>
            </w:r>
            <w:r w:rsidRPr="0098066F">
              <w:rPr>
                <w:rFonts w:eastAsia="宋体" w:cs="Times New Roman"/>
                <w:kern w:val="0"/>
                <w:sz w:val="19"/>
                <w:szCs w:val="13"/>
              </w:rPr>
              <w:t xml:space="preserve"> 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l</w:t>
            </w:r>
            <w:r w:rsidRPr="0098066F">
              <w:rPr>
                <w:rFonts w:eastAsia="宋体" w:cs="Times New Roman"/>
                <w:kern w:val="0"/>
                <w:sz w:val="19"/>
                <w:szCs w:val="13"/>
              </w:rPr>
              <w:t>ux @ (F1.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5</w:t>
            </w:r>
            <w:r w:rsidRPr="0098066F">
              <w:rPr>
                <w:rFonts w:eastAsia="宋体" w:cs="Times New Roman"/>
                <w:kern w:val="0"/>
                <w:sz w:val="19"/>
                <w:szCs w:val="13"/>
              </w:rPr>
              <w:t>, AGC ON)</w:t>
            </w:r>
          </w:p>
          <w:p w14:paraId="0CFFD703" w14:textId="537EA720" w:rsidR="00A13B63" w:rsidRPr="00CB6F4F" w:rsidRDefault="00011B1C" w:rsidP="00011B1C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i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eastAsia="宋体" w:cs="Times New Roman"/>
                <w:kern w:val="0"/>
                <w:sz w:val="19"/>
                <w:szCs w:val="13"/>
              </w:rPr>
              <w:t xml:space="preserve">B/W: </w:t>
            </w:r>
            <w:r w:rsidRPr="0098066F">
              <w:rPr>
                <w:rFonts w:eastAsia="宋体" w:cs="Times New Roman"/>
                <w:kern w:val="0"/>
                <w:sz w:val="19"/>
                <w:szCs w:val="13"/>
              </w:rPr>
              <w:t>0.00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05</w:t>
            </w:r>
            <w:r w:rsidRPr="0098066F">
              <w:rPr>
                <w:rFonts w:eastAsia="宋体" w:cs="Times New Roman"/>
                <w:kern w:val="0"/>
                <w:sz w:val="19"/>
                <w:szCs w:val="13"/>
              </w:rPr>
              <w:t xml:space="preserve"> 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l</w:t>
            </w:r>
            <w:r w:rsidRPr="0098066F">
              <w:rPr>
                <w:rFonts w:eastAsia="宋体" w:cs="Times New Roman"/>
                <w:kern w:val="0"/>
                <w:sz w:val="19"/>
                <w:szCs w:val="13"/>
              </w:rPr>
              <w:t>ux @ (F1.2, AGC ON), 0.00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08</w:t>
            </w:r>
            <w:r w:rsidRPr="0098066F">
              <w:rPr>
                <w:rFonts w:eastAsia="宋体" w:cs="Times New Roman"/>
                <w:kern w:val="0"/>
                <w:sz w:val="19"/>
                <w:szCs w:val="13"/>
              </w:rPr>
              <w:t xml:space="preserve"> 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l</w:t>
            </w:r>
            <w:r w:rsidRPr="0098066F">
              <w:rPr>
                <w:rFonts w:eastAsia="宋体" w:cs="Times New Roman"/>
                <w:kern w:val="0"/>
                <w:sz w:val="19"/>
                <w:szCs w:val="13"/>
              </w:rPr>
              <w:t>ux @ (F1.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5</w:t>
            </w:r>
            <w:r w:rsidRPr="0098066F">
              <w:rPr>
                <w:rFonts w:eastAsia="宋体" w:cs="Times New Roman"/>
                <w:kern w:val="0"/>
                <w:sz w:val="19"/>
                <w:szCs w:val="13"/>
              </w:rPr>
              <w:t>, AGC ON)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, 0 lux with IR</w:t>
            </w:r>
          </w:p>
        </w:tc>
        <w:bookmarkStart w:id="0" w:name="_GoBack"/>
        <w:bookmarkEnd w:id="0"/>
      </w:tr>
      <w:tr w:rsidR="00CB6F4F" w:rsidRPr="00CB6F4F" w14:paraId="6F421FB5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3479C6A" w14:textId="77777777" w:rsidR="00F403E8" w:rsidRPr="002F7CC9" w:rsidRDefault="00F403E8" w:rsidP="0009054D">
            <w:pPr>
              <w:widowControl/>
              <w:spacing w:before="40" w:after="40" w:line="200" w:lineRule="exact"/>
              <w:rPr>
                <w:rFonts w:ascii="Arial" w:eastAsia="宋体" w:hAnsi="Arial" w:cs="Arial"/>
                <w:color w:val="000000" w:themeColor="text1"/>
                <w:kern w:val="0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  <w:t>Shutter Speed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D4871CA" w14:textId="77777777" w:rsidR="00F403E8" w:rsidRPr="00CB6F4F" w:rsidRDefault="000E1A0C" w:rsidP="0009054D">
            <w:pPr>
              <w:widowControl/>
              <w:spacing w:before="40" w:after="40" w:line="200" w:lineRule="exact"/>
              <w:rPr>
                <w:rFonts w:ascii="Arial" w:eastAsia="宋体" w:hAnsi="Arial" w:cs="Arial"/>
                <w:i/>
                <w:color w:val="000000" w:themeColor="text1"/>
                <w:kern w:val="0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  <w:t xml:space="preserve">1 s </w:t>
            </w:r>
            <w:r w:rsidRPr="00CB6F4F">
              <w:rPr>
                <w:rFonts w:eastAsia="宋体" w:cs="Times New Roman" w:hint="eastAsia"/>
                <w:color w:val="000000" w:themeColor="text1"/>
                <w:kern w:val="0"/>
                <w:sz w:val="18"/>
                <w:szCs w:val="18"/>
              </w:rPr>
              <w:t>to</w:t>
            </w:r>
            <w:r w:rsidR="00F403E8" w:rsidRPr="00CB6F4F"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  <w:t xml:space="preserve"> 1/100,000</w:t>
            </w:r>
            <w:r w:rsidR="00F403E8" w:rsidRPr="00CB6F4F">
              <w:rPr>
                <w:rFonts w:eastAsia="宋体" w:cs="Times New Roman" w:hint="eastAsia"/>
                <w:color w:val="000000" w:themeColor="text1"/>
                <w:kern w:val="0"/>
                <w:sz w:val="18"/>
                <w:szCs w:val="18"/>
              </w:rPr>
              <w:t xml:space="preserve"> </w:t>
            </w:r>
            <w:r w:rsidR="00F403E8" w:rsidRPr="00CB6F4F"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  <w:t>s</w:t>
            </w:r>
          </w:p>
        </w:tc>
      </w:tr>
      <w:tr w:rsidR="00CB6F4F" w:rsidRPr="00CB6F4F" w14:paraId="2D3A2EB9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6C74DFA" w14:textId="77777777" w:rsidR="00F403E8" w:rsidRPr="002F7CC9" w:rsidRDefault="00F403E8" w:rsidP="0009054D">
            <w:pPr>
              <w:widowControl/>
              <w:spacing w:before="40" w:after="40" w:line="200" w:lineRule="exact"/>
              <w:rPr>
                <w:rFonts w:ascii="Arial" w:eastAsia="宋体" w:hAnsi="Arial" w:cs="Arial"/>
                <w:color w:val="000000" w:themeColor="text1"/>
                <w:kern w:val="0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  <w:t>Slow Shutter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70746F6" w14:textId="77777777" w:rsidR="00551B7C" w:rsidRPr="00CB6F4F" w:rsidRDefault="00925756" w:rsidP="0009054D">
            <w:pPr>
              <w:widowControl/>
              <w:spacing w:before="40" w:after="40" w:line="200" w:lineRule="exact"/>
              <w:rPr>
                <w:rFonts w:ascii="Arial" w:eastAsia="宋体" w:hAnsi="Arial" w:cs="Arial"/>
                <w:color w:val="000000" w:themeColor="text1"/>
                <w:kern w:val="0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kern w:val="0"/>
                <w:sz w:val="18"/>
                <w:szCs w:val="18"/>
              </w:rPr>
              <w:t>Yes</w:t>
            </w:r>
          </w:p>
        </w:tc>
      </w:tr>
      <w:tr w:rsidR="00CB6F4F" w:rsidRPr="00CB6F4F" w14:paraId="7495CDDA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4AFD9D4" w14:textId="482D7B9A" w:rsidR="00F403E8" w:rsidRPr="002F7CC9" w:rsidRDefault="00F403E8" w:rsidP="0009054D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 w:rsidRPr="002F7CC9">
              <w:rPr>
                <w:rFonts w:eastAsia="宋体" w:cs="Times New Roman" w:hint="eastAsia"/>
                <w:color w:val="000000" w:themeColor="text1"/>
                <w:kern w:val="0"/>
                <w:sz w:val="18"/>
                <w:szCs w:val="18"/>
              </w:rPr>
              <w:t>Day &amp; Night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9448457" w14:textId="77777777" w:rsidR="00F403E8" w:rsidRPr="00CB6F4F" w:rsidRDefault="00F403E8" w:rsidP="0009054D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kern w:val="0"/>
                <w:sz w:val="18"/>
                <w:szCs w:val="18"/>
              </w:rPr>
              <w:t>IR Cut Filter</w:t>
            </w:r>
          </w:p>
        </w:tc>
      </w:tr>
      <w:tr w:rsidR="00CB6F4F" w:rsidRPr="00CB6F4F" w14:paraId="723F269C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20712A4" w14:textId="77777777" w:rsidR="00F403E8" w:rsidRPr="002F7CC9" w:rsidRDefault="00F403E8" w:rsidP="0009054D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 w:rsidRPr="002F7CC9">
              <w:rPr>
                <w:rFonts w:eastAsia="宋体" w:cs="Times New Roman" w:hint="eastAsia"/>
                <w:color w:val="000000" w:themeColor="text1"/>
                <w:kern w:val="0"/>
                <w:sz w:val="18"/>
                <w:szCs w:val="18"/>
              </w:rPr>
              <w:t>Digital Noise Reduction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462ED87" w14:textId="77777777" w:rsidR="00F403E8" w:rsidRPr="00CB6F4F" w:rsidRDefault="00F403E8" w:rsidP="0009054D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kern w:val="0"/>
                <w:sz w:val="18"/>
                <w:szCs w:val="18"/>
              </w:rPr>
              <w:t>3D DNR</w:t>
            </w:r>
          </w:p>
        </w:tc>
      </w:tr>
      <w:tr w:rsidR="00CB6F4F" w:rsidRPr="00CB6F4F" w14:paraId="16A02D4B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BB93551" w14:textId="77777777" w:rsidR="00F403E8" w:rsidRPr="002F7CC9" w:rsidRDefault="00F403E8" w:rsidP="0009054D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 w:rsidRPr="002F7CC9">
              <w:rPr>
                <w:rFonts w:eastAsia="宋体" w:cs="Times New Roman" w:hint="eastAsia"/>
                <w:color w:val="000000" w:themeColor="text1"/>
                <w:kern w:val="0"/>
                <w:sz w:val="18"/>
                <w:szCs w:val="18"/>
              </w:rPr>
              <w:t>WDR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B3F4E01" w14:textId="513713FA" w:rsidR="00F403E8" w:rsidRPr="00CB6F4F" w:rsidRDefault="00143628" w:rsidP="00D71613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  <w:t>1</w:t>
            </w:r>
            <w:r w:rsidR="00376B4A"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  <w:t>2</w:t>
            </w:r>
            <w:r w:rsidRPr="00CB6F4F"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  <w:t>0</w:t>
            </w:r>
            <w:r w:rsidR="00720AAA" w:rsidRPr="00CB6F4F">
              <w:rPr>
                <w:rFonts w:eastAsia="宋体" w:cs="Times New Roman" w:hint="eastAsia"/>
                <w:color w:val="000000" w:themeColor="text1"/>
                <w:kern w:val="0"/>
                <w:sz w:val="18"/>
                <w:szCs w:val="18"/>
              </w:rPr>
              <w:t xml:space="preserve"> </w:t>
            </w:r>
            <w:r w:rsidR="00F403E8" w:rsidRPr="00CB6F4F">
              <w:rPr>
                <w:rFonts w:eastAsia="宋体" w:cs="Times New Roman" w:hint="eastAsia"/>
                <w:color w:val="000000" w:themeColor="text1"/>
                <w:kern w:val="0"/>
                <w:sz w:val="18"/>
                <w:szCs w:val="18"/>
              </w:rPr>
              <w:t>dB</w:t>
            </w:r>
          </w:p>
        </w:tc>
      </w:tr>
      <w:tr w:rsidR="00CB6F4F" w:rsidRPr="00CB6F4F" w14:paraId="7EC07BE7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9F6612D" w14:textId="77777777" w:rsidR="0048482E" w:rsidRPr="002F7CC9" w:rsidRDefault="0048482E" w:rsidP="0048482E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 w:rsidRPr="002F7CC9">
              <w:rPr>
                <w:rFonts w:eastAsia="宋体" w:cs="Times New Roman" w:hint="eastAsia"/>
                <w:color w:val="000000" w:themeColor="text1"/>
                <w:kern w:val="0"/>
                <w:sz w:val="18"/>
                <w:szCs w:val="18"/>
              </w:rPr>
              <w:t>Angle Adjustment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BFAC767" w14:textId="3C8CE1C1" w:rsidR="0048482E" w:rsidRPr="00CB6F4F" w:rsidRDefault="00011B1C" w:rsidP="0048482E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eastAsia="宋体" w:cs="Times New Roman" w:hint="eastAsia"/>
                <w:kern w:val="0"/>
                <w:sz w:val="19"/>
                <w:szCs w:val="13"/>
              </w:rPr>
              <w:t>Pan: 0 to 360</w:t>
            </w:r>
            <w:r w:rsidRPr="0098066F">
              <w:rPr>
                <w:rFonts w:eastAsia="宋体" w:cs="Times New Roman"/>
                <w:sz w:val="19"/>
                <w:szCs w:val="13"/>
              </w:rPr>
              <w:t>°</w:t>
            </w:r>
            <w:r>
              <w:rPr>
                <w:rFonts w:eastAsia="宋体" w:cs="Times New Roman" w:hint="eastAsia"/>
                <w:kern w:val="0"/>
                <w:sz w:val="19"/>
                <w:szCs w:val="13"/>
              </w:rPr>
              <w:t>, tilt: 0 to 100</w:t>
            </w:r>
            <w:r w:rsidRPr="0098066F">
              <w:rPr>
                <w:rFonts w:eastAsia="宋体" w:cs="Times New Roman"/>
                <w:sz w:val="19"/>
                <w:szCs w:val="13"/>
              </w:rPr>
              <w:t>°</w:t>
            </w:r>
            <w:r>
              <w:rPr>
                <w:rFonts w:eastAsia="宋体" w:cs="Times New Roman" w:hint="eastAsia"/>
                <w:kern w:val="0"/>
                <w:sz w:val="19"/>
                <w:szCs w:val="13"/>
              </w:rPr>
              <w:t>, rotation: 0 to 360</w:t>
            </w:r>
            <w:r w:rsidRPr="0098066F">
              <w:rPr>
                <w:rFonts w:eastAsia="宋体" w:cs="Times New Roman"/>
                <w:sz w:val="19"/>
                <w:szCs w:val="13"/>
              </w:rPr>
              <w:t>°</w:t>
            </w:r>
          </w:p>
        </w:tc>
      </w:tr>
      <w:tr w:rsidR="00CB6F4F" w:rsidRPr="00CB6F4F" w14:paraId="7057404D" w14:textId="77777777" w:rsidTr="00CD1236">
        <w:trPr>
          <w:cantSplit/>
        </w:trPr>
        <w:tc>
          <w:tcPr>
            <w:tcW w:w="9680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95E43AE" w14:textId="77777777" w:rsidR="00244492" w:rsidRPr="002F7CC9" w:rsidRDefault="00244492" w:rsidP="0009054D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 w:rsidRPr="002F7CC9">
              <w:rPr>
                <w:rFonts w:eastAsia="宋体" w:cs="Times New Roman" w:hint="eastAsia"/>
                <w:b/>
                <w:bCs/>
                <w:i/>
                <w:iCs/>
                <w:color w:val="000000" w:themeColor="text1"/>
                <w:sz w:val="18"/>
                <w:szCs w:val="18"/>
              </w:rPr>
              <w:t>Lens</w:t>
            </w:r>
          </w:p>
        </w:tc>
      </w:tr>
      <w:tr w:rsidR="00CB6F4F" w:rsidRPr="00CB6F4F" w14:paraId="42DB0DB7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E4ABEDC" w14:textId="77777777" w:rsidR="00244492" w:rsidRPr="002F7CC9" w:rsidRDefault="00244492" w:rsidP="0009054D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 w:rsidRPr="002F7CC9">
              <w:rPr>
                <w:rFonts w:eastAsia="宋体" w:cs="Times New Roman" w:hint="eastAsia"/>
                <w:color w:val="000000" w:themeColor="text1"/>
                <w:kern w:val="0"/>
                <w:sz w:val="18"/>
                <w:szCs w:val="18"/>
              </w:rPr>
              <w:t>Focal length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488E58B" w14:textId="28BF3F70" w:rsidR="003A52F3" w:rsidRPr="00CB6F4F" w:rsidRDefault="00011B1C" w:rsidP="0009054D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eastAsia="宋体" w:cs="Times New Roman"/>
                <w:kern w:val="0"/>
                <w:sz w:val="19"/>
                <w:szCs w:val="13"/>
              </w:rPr>
              <w:t xml:space="preserve">4.7 to 94 </w:t>
            </w:r>
            <w:r w:rsidRPr="0098066F">
              <w:rPr>
                <w:rFonts w:eastAsia="宋体" w:cs="Times New Roman" w:hint="eastAsia"/>
                <w:kern w:val="0"/>
                <w:sz w:val="19"/>
                <w:szCs w:val="13"/>
              </w:rPr>
              <w:t>mm</w:t>
            </w:r>
          </w:p>
        </w:tc>
      </w:tr>
      <w:tr w:rsidR="00CB6F4F" w:rsidRPr="00CB6F4F" w14:paraId="14E38994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8AA0802" w14:textId="77777777" w:rsidR="002C6368" w:rsidRPr="002F7CC9" w:rsidRDefault="002C6368" w:rsidP="0009054D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 w:rsidRPr="002F7CC9">
              <w:rPr>
                <w:rFonts w:eastAsia="宋体" w:cs="Times New Roman" w:hint="eastAsia"/>
                <w:color w:val="000000" w:themeColor="text1"/>
                <w:kern w:val="0"/>
                <w:sz w:val="18"/>
                <w:szCs w:val="18"/>
              </w:rPr>
              <w:t>Aperture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E022F75" w14:textId="2BAE7B0D" w:rsidR="002C6368" w:rsidRPr="00CB6F4F" w:rsidRDefault="00011B1C" w:rsidP="009314B7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 w:rsidRPr="0098066F">
              <w:rPr>
                <w:rFonts w:eastAsia="宋体" w:cs="Times New Roman" w:hint="eastAsia"/>
                <w:kern w:val="0"/>
                <w:sz w:val="19"/>
                <w:szCs w:val="13"/>
              </w:rPr>
              <w:t>F1.</w:t>
            </w:r>
            <w:r w:rsidR="009314B7">
              <w:rPr>
                <w:rFonts w:eastAsia="宋体" w:cs="Times New Roman"/>
                <w:kern w:val="0"/>
                <w:sz w:val="19"/>
                <w:szCs w:val="13"/>
              </w:rPr>
              <w:t>5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 xml:space="preserve"> to F3.0</w:t>
            </w:r>
          </w:p>
        </w:tc>
      </w:tr>
      <w:tr w:rsidR="00CB6F4F" w:rsidRPr="00CB6F4F" w14:paraId="6F47F7BE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6E3890A" w14:textId="77777777" w:rsidR="00244492" w:rsidRPr="002F7CC9" w:rsidRDefault="00244492" w:rsidP="0009054D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 w:rsidRPr="002F7CC9">
              <w:rPr>
                <w:rFonts w:eastAsia="宋体" w:cs="Times New Roman" w:hint="eastAsia"/>
                <w:color w:val="000000" w:themeColor="text1"/>
                <w:kern w:val="0"/>
                <w:sz w:val="18"/>
                <w:szCs w:val="18"/>
              </w:rPr>
              <w:t>FOV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20D321B" w14:textId="5FB3623C" w:rsidR="003A52F3" w:rsidRPr="00CB6F4F" w:rsidRDefault="00011B1C" w:rsidP="009314B7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eastAsia="宋体" w:cs="Times New Roman" w:hint="eastAsia"/>
                <w:kern w:val="0"/>
                <w:sz w:val="19"/>
                <w:szCs w:val="13"/>
              </w:rPr>
              <w:t>Horizontal FOV: 55</w:t>
            </w:r>
            <w:r w:rsidRPr="0098066F">
              <w:rPr>
                <w:rFonts w:eastAsia="宋体" w:cs="Times New Roman"/>
                <w:sz w:val="19"/>
                <w:szCs w:val="13"/>
              </w:rPr>
              <w:t>°</w:t>
            </w:r>
            <w:r>
              <w:rPr>
                <w:rFonts w:eastAsia="宋体" w:cs="Times New Roman" w:hint="eastAsia"/>
                <w:kern w:val="0"/>
                <w:sz w:val="19"/>
                <w:szCs w:val="13"/>
              </w:rPr>
              <w:t xml:space="preserve"> to 3</w:t>
            </w:r>
            <w:r w:rsidRPr="0098066F">
              <w:rPr>
                <w:rFonts w:eastAsia="宋体" w:cs="Times New Roman"/>
                <w:sz w:val="19"/>
                <w:szCs w:val="13"/>
              </w:rPr>
              <w:t>°</w:t>
            </w:r>
            <w:r>
              <w:rPr>
                <w:rFonts w:eastAsia="宋体" w:cs="Times New Roman"/>
                <w:sz w:val="19"/>
                <w:szCs w:val="13"/>
              </w:rPr>
              <w:t xml:space="preserve">, vertical FOV: 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31.6</w:t>
            </w:r>
            <w:r w:rsidRPr="0098066F">
              <w:rPr>
                <w:rFonts w:eastAsia="宋体" w:cs="Times New Roman"/>
                <w:sz w:val="19"/>
                <w:szCs w:val="13"/>
              </w:rPr>
              <w:t>°</w:t>
            </w:r>
            <w:r>
              <w:rPr>
                <w:rFonts w:eastAsia="宋体" w:cs="Times New Roman" w:hint="eastAsia"/>
                <w:kern w:val="0"/>
                <w:sz w:val="19"/>
                <w:szCs w:val="13"/>
              </w:rPr>
              <w:t xml:space="preserve"> to 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1.8</w:t>
            </w:r>
            <w:r w:rsidRPr="0098066F">
              <w:rPr>
                <w:rFonts w:eastAsia="宋体" w:cs="Times New Roman"/>
                <w:sz w:val="19"/>
                <w:szCs w:val="13"/>
              </w:rPr>
              <w:t>°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, diagonal FOV: 62</w:t>
            </w:r>
            <w:r w:rsidRPr="0098066F">
              <w:rPr>
                <w:rFonts w:eastAsia="宋体" w:cs="Times New Roman"/>
                <w:sz w:val="19"/>
                <w:szCs w:val="13"/>
              </w:rPr>
              <w:t>°</w:t>
            </w:r>
            <w:r>
              <w:rPr>
                <w:rFonts w:eastAsia="宋体" w:cs="Times New Roman" w:hint="eastAsia"/>
                <w:kern w:val="0"/>
                <w:sz w:val="19"/>
                <w:szCs w:val="13"/>
              </w:rPr>
              <w:t xml:space="preserve"> to 3</w:t>
            </w:r>
            <w:r>
              <w:rPr>
                <w:rFonts w:eastAsia="宋体" w:cs="Times New Roman"/>
                <w:kern w:val="0"/>
                <w:sz w:val="19"/>
                <w:szCs w:val="13"/>
              </w:rPr>
              <w:t>.6</w:t>
            </w:r>
            <w:r w:rsidRPr="0098066F">
              <w:rPr>
                <w:rFonts w:eastAsia="宋体" w:cs="Times New Roman"/>
                <w:sz w:val="19"/>
                <w:szCs w:val="13"/>
              </w:rPr>
              <w:t>°</w:t>
            </w:r>
          </w:p>
        </w:tc>
      </w:tr>
      <w:tr w:rsidR="00D71613" w:rsidRPr="00CB6F4F" w14:paraId="19F823AE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B60E656" w14:textId="3D8E0156" w:rsidR="00D71613" w:rsidRPr="002F7CC9" w:rsidRDefault="00D71613" w:rsidP="0009054D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 w:rsidRPr="00D71613"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  <w:t>P-Iris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F7155DF" w14:textId="0BD61DE8" w:rsidR="00D71613" w:rsidRDefault="00D71613" w:rsidP="009314B7">
            <w:pPr>
              <w:widowControl/>
              <w:spacing w:before="40" w:after="40" w:line="200" w:lineRule="exact"/>
              <w:rPr>
                <w:rFonts w:eastAsia="宋体" w:cs="Times New Roman"/>
                <w:kern w:val="0"/>
                <w:sz w:val="19"/>
                <w:szCs w:val="13"/>
              </w:rPr>
            </w:pPr>
            <w:r>
              <w:rPr>
                <w:rFonts w:eastAsia="宋体" w:cs="Times New Roman" w:hint="eastAsia"/>
                <w:kern w:val="0"/>
                <w:sz w:val="19"/>
                <w:szCs w:val="13"/>
              </w:rPr>
              <w:t>Yes</w:t>
            </w:r>
          </w:p>
        </w:tc>
      </w:tr>
      <w:tr w:rsidR="00CB6F4F" w:rsidRPr="00CB6F4F" w14:paraId="608C2907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F82E3B" w14:textId="77777777" w:rsidR="00244492" w:rsidRPr="002F7CC9" w:rsidRDefault="00244492" w:rsidP="0009054D">
            <w:pPr>
              <w:widowControl/>
              <w:spacing w:before="40" w:after="40" w:line="200" w:lineRule="exact"/>
              <w:rPr>
                <w:rFonts w:asciiTheme="minorHAnsi" w:eastAsia="宋体" w:hAnsiTheme="minorHAnsi" w:cs="Arial"/>
                <w:color w:val="000000" w:themeColor="text1"/>
                <w:kern w:val="0"/>
                <w:sz w:val="18"/>
                <w:szCs w:val="18"/>
              </w:rPr>
            </w:pPr>
            <w:r w:rsidRPr="002F7CC9">
              <w:rPr>
                <w:rFonts w:asciiTheme="minorHAnsi" w:eastAsia="宋体" w:hAnsiTheme="minorHAnsi" w:cs="Times New Roman"/>
                <w:color w:val="000000" w:themeColor="text1"/>
                <w:kern w:val="0"/>
                <w:sz w:val="18"/>
                <w:szCs w:val="18"/>
              </w:rPr>
              <w:t>Lens Mount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A127129" w14:textId="205390D7" w:rsidR="00244492" w:rsidRPr="00CB6F4F" w:rsidRDefault="0089551D" w:rsidP="0009054D">
            <w:pPr>
              <w:widowControl/>
              <w:spacing w:before="40" w:after="40" w:line="200" w:lineRule="exact"/>
              <w:rPr>
                <w:rFonts w:asciiTheme="minorHAnsi" w:eastAsia="宋体" w:hAnsiTheme="minorHAnsi" w:cs="Arial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cs="Calibri"/>
                <w:kern w:val="0"/>
                <w:sz w:val="18"/>
                <w:szCs w:val="18"/>
              </w:rPr>
              <w:t>Integrated</w:t>
            </w:r>
          </w:p>
        </w:tc>
      </w:tr>
      <w:tr w:rsidR="00CB6F4F" w:rsidRPr="00CB6F4F" w14:paraId="63434ABB" w14:textId="77777777" w:rsidTr="00CD1236">
        <w:trPr>
          <w:cantSplit/>
        </w:trPr>
        <w:tc>
          <w:tcPr>
            <w:tcW w:w="9680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C0EEA66" w14:textId="5761E213" w:rsidR="00EA0342" w:rsidRPr="002F7CC9" w:rsidRDefault="004B7692" w:rsidP="007B5E0B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</w:pPr>
            <w:r w:rsidRPr="002F7CC9">
              <w:rPr>
                <w:rFonts w:eastAsia="宋体" w:cs="Times New Roman"/>
                <w:b/>
                <w:bCs/>
                <w:i/>
                <w:iCs/>
                <w:color w:val="000000" w:themeColor="text1"/>
                <w:sz w:val="18"/>
                <w:szCs w:val="18"/>
              </w:rPr>
              <w:t>IR</w:t>
            </w:r>
          </w:p>
        </w:tc>
      </w:tr>
      <w:tr w:rsidR="00CB6F4F" w:rsidRPr="00CB6F4F" w14:paraId="61991278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796D58E" w14:textId="5A433240" w:rsidR="00640B80" w:rsidRPr="002F7CC9" w:rsidRDefault="004B7692" w:rsidP="0009054D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sz w:val="18"/>
                <w:szCs w:val="18"/>
              </w:rPr>
              <w:t>IR</w:t>
            </w:r>
            <w:r w:rsidR="00640B80" w:rsidRPr="002F7CC9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Range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08B7875" w14:textId="2353FD70" w:rsidR="003A52F3" w:rsidRPr="00CB6F4F" w:rsidRDefault="005B74EE" w:rsidP="00681C15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U</w:t>
            </w:r>
            <w:r w:rsidR="008C3C16"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p to </w:t>
            </w:r>
            <w:r w:rsidR="00D574E3">
              <w:rPr>
                <w:rFonts w:eastAsia="宋体" w:cs="Times New Roman"/>
                <w:color w:val="000000" w:themeColor="text1"/>
                <w:sz w:val="18"/>
                <w:szCs w:val="18"/>
              </w:rPr>
              <w:t>20</w:t>
            </w:r>
            <w:r w:rsidR="008C3C16"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0</w:t>
            </w:r>
            <w:r w:rsidR="00C523DA"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="008C3C16"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m</w:t>
            </w:r>
          </w:p>
        </w:tc>
      </w:tr>
      <w:tr w:rsidR="00565A0D" w:rsidRPr="00CB6F4F" w14:paraId="45C90E45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60DC39E" w14:textId="1406F820" w:rsidR="00565A0D" w:rsidRPr="002F7CC9" w:rsidRDefault="00565A0D" w:rsidP="0009054D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2F7CC9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Wavelength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9164104" w14:textId="3C67B818" w:rsidR="00565A0D" w:rsidRDefault="00565A0D" w:rsidP="007B5A0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850 nm</w:t>
            </w:r>
          </w:p>
        </w:tc>
      </w:tr>
      <w:tr w:rsidR="00CB6F4F" w:rsidRPr="00CB6F4F" w14:paraId="7EFCAC92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840FD5B" w14:textId="77777777" w:rsidR="00244492" w:rsidRPr="00CB6F4F" w:rsidRDefault="00244492" w:rsidP="0009054D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color w:val="000000" w:themeColor="text1"/>
                <w:kern w:val="0"/>
                <w:sz w:val="18"/>
                <w:szCs w:val="18"/>
              </w:rPr>
            </w:pPr>
            <w:r w:rsidRPr="00CB6F4F">
              <w:rPr>
                <w:rFonts w:eastAsia="宋体" w:cs="Times New Roman"/>
                <w:b/>
                <w:bCs/>
                <w:i/>
                <w:iCs/>
                <w:color w:val="000000" w:themeColor="text1"/>
                <w:sz w:val="18"/>
                <w:szCs w:val="18"/>
              </w:rPr>
              <w:t>Compression Standard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0448059" w14:textId="77777777" w:rsidR="00244492" w:rsidRPr="00CB6F4F" w:rsidRDefault="00244492" w:rsidP="0009054D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CB6F4F" w:rsidRPr="00CB6F4F" w14:paraId="516648B0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755FDD" w14:textId="77777777" w:rsidR="00FF11AF" w:rsidRPr="00CB6F4F" w:rsidRDefault="00FF11AF" w:rsidP="00FF11AF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Video Compression 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7EB80D2" w14:textId="2A78E978" w:rsidR="00FF11AF" w:rsidRPr="00CB6F4F" w:rsidRDefault="00FF11AF" w:rsidP="00FF11AF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Main stream: H.265/H.264</w:t>
            </w:r>
          </w:p>
          <w:p w14:paraId="4DC1C315" w14:textId="31970D0C" w:rsidR="00C51F54" w:rsidRDefault="00FF11AF" w:rsidP="00C51F54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Sub</w:t>
            </w:r>
            <w:r w:rsidR="00C51F54">
              <w:rPr>
                <w:rFonts w:eastAsia="宋体" w:cs="Times New Roman"/>
                <w:color w:val="000000" w:themeColor="text1"/>
                <w:sz w:val="18"/>
                <w:szCs w:val="18"/>
              </w:rPr>
              <w:t>-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stream</w:t>
            </w:r>
            <w:r w:rsidR="00C51F54"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: H.265/H.264/MJPEG</w:t>
            </w:r>
          </w:p>
          <w:p w14:paraId="60B9C277" w14:textId="03D21E08" w:rsidR="00FF11AF" w:rsidRPr="00CB6F4F" w:rsidRDefault="00C51F54" w:rsidP="00C51F54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T</w:t>
            </w:r>
            <w:r w:rsidR="00FF11AF"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hird stream: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H.265/H.264</w:t>
            </w:r>
          </w:p>
        </w:tc>
      </w:tr>
      <w:tr w:rsidR="00CB6F4F" w:rsidRPr="00CB6F4F" w14:paraId="5EE44E85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FF72A2" w14:textId="77777777" w:rsidR="00834616" w:rsidRPr="00CB6F4F" w:rsidRDefault="00834616" w:rsidP="00834616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H.264 Type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1DDA3DD" w14:textId="77777777" w:rsidR="00834616" w:rsidRPr="00CB6F4F" w:rsidRDefault="00834616" w:rsidP="00834616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Baseline Profile/Main Profile/High Profile</w:t>
            </w:r>
          </w:p>
        </w:tc>
      </w:tr>
      <w:tr w:rsidR="00CB6F4F" w:rsidRPr="00CB6F4F" w14:paraId="0F47401E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7A51A42" w14:textId="77777777" w:rsidR="00834616" w:rsidRPr="00CB6F4F" w:rsidRDefault="00834616" w:rsidP="00834616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H.264+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3ED3CEE" w14:textId="03624647" w:rsidR="00834616" w:rsidRPr="00CB6F4F" w:rsidRDefault="00834616" w:rsidP="00834616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M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ain stream support</w:t>
            </w:r>
            <w:r w:rsidR="00385D40"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s</w:t>
            </w:r>
          </w:p>
        </w:tc>
      </w:tr>
      <w:tr w:rsidR="00CB6F4F" w:rsidRPr="00CB6F4F" w14:paraId="5C61494E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B738794" w14:textId="77777777" w:rsidR="00834616" w:rsidRPr="00CB6F4F" w:rsidRDefault="00834616" w:rsidP="00834616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H.265 Type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A2519F2" w14:textId="77777777" w:rsidR="00834616" w:rsidRPr="00CB6F4F" w:rsidRDefault="00834616" w:rsidP="00834616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Main Profile</w:t>
            </w:r>
          </w:p>
        </w:tc>
      </w:tr>
      <w:tr w:rsidR="00CB6F4F" w:rsidRPr="00CB6F4F" w14:paraId="55874E67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B4620DC" w14:textId="77777777" w:rsidR="00834616" w:rsidRPr="00CB6F4F" w:rsidRDefault="00834616" w:rsidP="00834616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H.265+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C67647F" w14:textId="6C2EC27E" w:rsidR="00834616" w:rsidRPr="00CB6F4F" w:rsidRDefault="00834616" w:rsidP="00834616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M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ain stream support</w:t>
            </w:r>
            <w:r w:rsidR="00385D40"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s</w:t>
            </w:r>
          </w:p>
        </w:tc>
      </w:tr>
      <w:tr w:rsidR="00CB6F4F" w:rsidRPr="00CB6F4F" w14:paraId="7A7F2579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D79F68" w14:textId="77777777" w:rsidR="00244492" w:rsidRPr="00CB6F4F" w:rsidRDefault="00244492" w:rsidP="0009054D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Video Bit Rate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50B3863" w14:textId="77777777" w:rsidR="009D634F" w:rsidRPr="00CB6F4F" w:rsidRDefault="00244492" w:rsidP="00FE35DE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bookmarkStart w:id="1" w:name="OLE_LINK3"/>
            <w:bookmarkStart w:id="2" w:name="OLE_LINK4"/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32 Kbps </w:t>
            </w:r>
            <w:r w:rsidR="00B35097"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to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16 Mbps</w:t>
            </w:r>
            <w:bookmarkEnd w:id="1"/>
            <w:bookmarkEnd w:id="2"/>
            <w:r w:rsidR="009D634F"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FD7E31" w:rsidRPr="00CB6F4F" w14:paraId="47F5A802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C2A8CC7" w14:textId="5528580C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SVC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7677B65" w14:textId="69B59BF0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H.264 and H.265 encoding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FD7E31" w:rsidRPr="00CB6F4F" w14:paraId="0255F188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2713E09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b/>
                <w:bCs/>
                <w:i/>
                <w:color w:val="000000" w:themeColor="text1"/>
                <w:kern w:val="0"/>
                <w:sz w:val="18"/>
                <w:szCs w:val="18"/>
              </w:rPr>
              <w:t>Smart Feature-set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D65B823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</w:p>
        </w:tc>
      </w:tr>
      <w:tr w:rsidR="00FD7E31" w:rsidRPr="00CB6F4F" w14:paraId="1DB40804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1FA794" w14:textId="5E68A0B5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6F2E67">
              <w:rPr>
                <w:rFonts w:eastAsia="宋体" w:cs="Times New Roman"/>
                <w:color w:val="000000" w:themeColor="text1"/>
                <w:sz w:val="18"/>
                <w:szCs w:val="18"/>
              </w:rPr>
              <w:t>Perimeter Protection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76CA2F2" w14:textId="51616269" w:rsidR="00FD7E31" w:rsidRPr="00CB6F4F" w:rsidRDefault="00FD7E31" w:rsidP="00FD7E31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5E48A2">
              <w:rPr>
                <w:rFonts w:eastAsia="宋体" w:cs="Times New Roman"/>
                <w:color w:val="000000" w:themeColor="text1"/>
                <w:sz w:val="18"/>
                <w:szCs w:val="18"/>
              </w:rPr>
              <w:t>Line crossing detection, intrusion detection, region entrance</w:t>
            </w:r>
            <w:r w:rsidRPr="005E48A2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detection</w:t>
            </w:r>
            <w:r w:rsidRPr="005E48A2">
              <w:rPr>
                <w:rFonts w:eastAsia="宋体" w:cs="Times New Roman"/>
                <w:color w:val="000000" w:themeColor="text1"/>
                <w:sz w:val="18"/>
                <w:szCs w:val="18"/>
              </w:rPr>
              <w:t>, region exiting</w:t>
            </w:r>
            <w:r w:rsidRPr="005E48A2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detection</w:t>
            </w:r>
            <w:r w:rsidRPr="005E48A2">
              <w:rPr>
                <w:rFonts w:eastAsia="宋体" w:cs="Times New Roman"/>
                <w:color w:val="000000" w:themeColor="text1"/>
                <w:sz w:val="18"/>
                <w:szCs w:val="18"/>
              </w:rPr>
              <w:t>, unattended baggage</w:t>
            </w:r>
            <w:r w:rsidRPr="005E48A2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detection, object removal detection</w:t>
            </w:r>
          </w:p>
        </w:tc>
      </w:tr>
      <w:tr w:rsidR="00FD7E31" w:rsidRPr="00CB6F4F" w14:paraId="1002D660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A43CB9" w14:textId="5FD8C259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F17BC9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Exception Detection 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DBA52AF" w14:textId="6260F483" w:rsidR="00FD7E31" w:rsidRPr="00CB6F4F" w:rsidRDefault="00FD7E31" w:rsidP="00BA5C44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5E48A2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Scene change detection</w:t>
            </w:r>
            <w:r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,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F36A9A">
              <w:rPr>
                <w:rFonts w:eastAsia="宋体" w:cs="Times New Roman"/>
                <w:color w:val="000000" w:themeColor="text1"/>
                <w:sz w:val="18"/>
                <w:szCs w:val="18"/>
              </w:rPr>
              <w:t>defocus detection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, audio detection </w:t>
            </w:r>
          </w:p>
        </w:tc>
      </w:tr>
      <w:tr w:rsidR="00FD7E31" w:rsidRPr="00CB6F4F" w14:paraId="5E743914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CF1A38D" w14:textId="330F81EB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D1236">
              <w:rPr>
                <w:rFonts w:eastAsia="宋体" w:cs="Times New Roman"/>
                <w:color w:val="000000" w:themeColor="text1"/>
                <w:sz w:val="18"/>
                <w:szCs w:val="18"/>
              </w:rPr>
              <w:t>Statistics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D1C36EF" w14:textId="2AE140DD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Counting</w:t>
            </w:r>
          </w:p>
        </w:tc>
      </w:tr>
      <w:tr w:rsidR="00FD7E31" w:rsidRPr="00CB6F4F" w14:paraId="36508985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BB5FE06" w14:textId="3EB0AECF" w:rsidR="00FD7E31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>
              <w:rPr>
                <w:rFonts w:cs="Calibri"/>
                <w:kern w:val="0"/>
                <w:sz w:val="18"/>
                <w:szCs w:val="18"/>
              </w:rPr>
              <w:t>Face Detection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FDEEDAB" w14:textId="1B2F0947" w:rsidR="00FD7E31" w:rsidRPr="005E48A2" w:rsidRDefault="00FD7E31" w:rsidP="00FD7E31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Yes</w:t>
            </w:r>
          </w:p>
        </w:tc>
      </w:tr>
      <w:tr w:rsidR="00FD7E31" w:rsidRPr="00CB6F4F" w14:paraId="35544CBF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BBE8E55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Region of Interest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8671318" w14:textId="64C714FA" w:rsidR="00FD7E31" w:rsidRPr="00CB6F4F" w:rsidRDefault="00FD7E31" w:rsidP="00FD7E31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4 fixed regions for main stream, sub stream, third stream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and dynamic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bookmarkStart w:id="3" w:name="OLE_LINK28"/>
            <w:bookmarkStart w:id="4" w:name="OLE_LINK29"/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tracking</w:t>
            </w:r>
            <w:bookmarkEnd w:id="3"/>
            <w:bookmarkEnd w:id="4"/>
          </w:p>
        </w:tc>
      </w:tr>
      <w:tr w:rsidR="00FD7E31" w:rsidRPr="00CB6F4F" w14:paraId="6ED5B5D8" w14:textId="77777777" w:rsidTr="00CD1236">
        <w:trPr>
          <w:cantSplit/>
        </w:trPr>
        <w:tc>
          <w:tcPr>
            <w:tcW w:w="0" w:type="auto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110ABB" w14:textId="0C4CBAD4" w:rsidR="00FD7E31" w:rsidRPr="00484599" w:rsidRDefault="00FD7E31" w:rsidP="00FD7E31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b/>
                <w:bCs/>
                <w:i/>
                <w:iCs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b/>
                <w:bCs/>
                <w:i/>
                <w:iCs/>
                <w:color w:val="000000" w:themeColor="text1"/>
                <w:sz w:val="18"/>
                <w:szCs w:val="18"/>
              </w:rPr>
              <w:t>Image</w:t>
            </w:r>
          </w:p>
        </w:tc>
      </w:tr>
      <w:tr w:rsidR="00FD7E31" w:rsidRPr="00CB6F4F" w14:paraId="5CAAE50A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7AE20DF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Max. Resolution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2FD92A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1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92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0 ×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1080</w:t>
            </w:r>
          </w:p>
        </w:tc>
      </w:tr>
      <w:tr w:rsidR="00FD7E31" w:rsidRPr="00CB6F4F" w14:paraId="739E256B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321A719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Main Stream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D14243A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50Hz: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50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fps (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1920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×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1080,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1280 × 960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1280 × 720)</w:t>
            </w:r>
          </w:p>
          <w:p w14:paraId="68BE9D1C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60Hz: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60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fps (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1920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×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1080,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1280 × 960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1280 ×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720)</w:t>
            </w:r>
          </w:p>
        </w:tc>
      </w:tr>
      <w:tr w:rsidR="00FD7E31" w:rsidRPr="00CB6F4F" w14:paraId="229652DA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50E6971" w14:textId="112FD1ED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Sub Stream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6237E42" w14:textId="77777777" w:rsidR="00BA5C44" w:rsidRPr="00BA5C44" w:rsidRDefault="00BA5C44" w:rsidP="00BA5C44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BA5C44">
              <w:rPr>
                <w:rFonts w:eastAsia="宋体" w:cs="Times New Roman"/>
                <w:color w:val="000000" w:themeColor="text1"/>
                <w:sz w:val="18"/>
                <w:szCs w:val="18"/>
              </w:rPr>
              <w:t>50Hz: 25fps (1920 × 1080, 1280 × 960, 1280 × 720, 704 × 576, 640 × 480, 352 × 288, 320 × 240)</w:t>
            </w:r>
          </w:p>
          <w:p w14:paraId="607278EF" w14:textId="7AAF8589" w:rsidR="00BA5C44" w:rsidRPr="00CB6F4F" w:rsidRDefault="00BA5C44" w:rsidP="00BA5C44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BA5C44">
              <w:rPr>
                <w:rFonts w:eastAsia="宋体" w:cs="Times New Roman"/>
                <w:color w:val="000000" w:themeColor="text1"/>
                <w:sz w:val="18"/>
                <w:szCs w:val="18"/>
              </w:rPr>
              <w:t>60Hz: 30fps (1920 × 1080, 1280 × 960, 1280 × 720, 704 × 480, 640 × 480, 352 × 240, 320 × 240)</w:t>
            </w:r>
          </w:p>
        </w:tc>
      </w:tr>
      <w:tr w:rsidR="00FD7E31" w:rsidRPr="00CB6F4F" w14:paraId="03CBB911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BF5297E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lastRenderedPageBreak/>
              <w:t>Third Stream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8FC7C1B" w14:textId="77777777" w:rsidR="00BA5C44" w:rsidRPr="00BA5C44" w:rsidRDefault="00BA5C44" w:rsidP="00BA5C44">
            <w:pPr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BA5C44">
              <w:rPr>
                <w:rFonts w:eastAsia="宋体" w:cs="Times New Roman"/>
                <w:color w:val="000000" w:themeColor="text1"/>
                <w:sz w:val="18"/>
                <w:szCs w:val="18"/>
              </w:rPr>
              <w:t>50Hz: 25fps (704 × 576, 640 × 480, 352 × 288, 320 × 240)</w:t>
            </w:r>
          </w:p>
          <w:p w14:paraId="19B304CC" w14:textId="2931C4C4" w:rsidR="00BA5C44" w:rsidRPr="00CB6F4F" w:rsidRDefault="00BA5C44" w:rsidP="00BA5C44">
            <w:pPr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BA5C44">
              <w:rPr>
                <w:rFonts w:eastAsia="宋体" w:cs="Times New Roman"/>
                <w:color w:val="000000" w:themeColor="text1"/>
                <w:sz w:val="18"/>
                <w:szCs w:val="18"/>
              </w:rPr>
              <w:t>60Hz: 30fps (704 × 480, 640 × 480, 352 × 240, 320 × 240)</w:t>
            </w:r>
          </w:p>
        </w:tc>
      </w:tr>
      <w:tr w:rsidR="00FD7E31" w:rsidRPr="00CB6F4F" w14:paraId="4B7DF640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C691887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Image Enhancement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DEC6D1" w14:textId="683D4F16" w:rsidR="00FD7E31" w:rsidRPr="003F61D8" w:rsidRDefault="00FD7E31" w:rsidP="00FD7E31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bookmarkStart w:id="5" w:name="OLE_LINK6"/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BLC, HLC, 3D DNR, Defog, EIS</w:t>
            </w:r>
            <w:bookmarkEnd w:id="5"/>
          </w:p>
        </w:tc>
      </w:tr>
      <w:tr w:rsidR="00FD7E31" w:rsidRPr="00CB6F4F" w14:paraId="25045C52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A5CC32D" w14:textId="711FB3B0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Image Setting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s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B86B98" w14:textId="77777777" w:rsidR="00FD7E31" w:rsidRPr="00CB6F4F" w:rsidRDefault="00FD7E31" w:rsidP="00FD7E31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Rotate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m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ode,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s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aturation,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b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rightness,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c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ontrast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, sharpness, AGC, and white balance are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adjustable by client software or web browser</w:t>
            </w:r>
          </w:p>
        </w:tc>
      </w:tr>
      <w:tr w:rsidR="00FD7E31" w:rsidRPr="00CB6F4F" w14:paraId="2E7B032D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566ED0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Target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Cropping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5E5DDCF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Y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es</w:t>
            </w:r>
          </w:p>
        </w:tc>
      </w:tr>
      <w:tr w:rsidR="00FD7E31" w:rsidRPr="00CB6F4F" w14:paraId="7FB2C53A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91E1B51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Day/Night Switch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30AC84A" w14:textId="14B81B5C" w:rsidR="00FD7E31" w:rsidRPr="00CB6F4F" w:rsidRDefault="00FD7E31" w:rsidP="009D767B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Day/Night/Auto/Schedule/</w:t>
            </w:r>
            <w:bookmarkStart w:id="6" w:name="OLE_LINK9"/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Triggered by Alarm In</w:t>
            </w:r>
            <w:bookmarkEnd w:id="6"/>
          </w:p>
        </w:tc>
      </w:tr>
      <w:tr w:rsidR="00FD7E31" w:rsidRPr="00CB6F4F" w14:paraId="7DD1216A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8453623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Picture Overlay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23A9E20" w14:textId="348C137C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LOGO picture can be overlaid on video with 128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×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128 24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bit bmp format</w:t>
            </w:r>
          </w:p>
        </w:tc>
      </w:tr>
      <w:tr w:rsidR="00FD7E31" w:rsidRPr="00CB6F4F" w14:paraId="0BCD9A5A" w14:textId="77777777" w:rsidTr="00CD1236">
        <w:trPr>
          <w:cantSplit/>
        </w:trPr>
        <w:tc>
          <w:tcPr>
            <w:tcW w:w="0" w:type="auto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AFBE002" w14:textId="77777777" w:rsidR="00FD7E31" w:rsidRPr="00CB6F4F" w:rsidRDefault="00FD7E31" w:rsidP="00FD7E31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color w:val="000000" w:themeColor="text1"/>
                <w:kern w:val="0"/>
                <w:sz w:val="18"/>
                <w:szCs w:val="18"/>
              </w:rPr>
            </w:pPr>
            <w:r w:rsidRPr="00CB6F4F">
              <w:rPr>
                <w:rFonts w:eastAsia="宋体" w:cs="Times New Roman"/>
                <w:b/>
                <w:bCs/>
                <w:i/>
                <w:iCs/>
                <w:color w:val="000000" w:themeColor="text1"/>
                <w:kern w:val="0"/>
                <w:sz w:val="18"/>
                <w:szCs w:val="18"/>
              </w:rPr>
              <w:t>Network</w:t>
            </w:r>
          </w:p>
        </w:tc>
      </w:tr>
      <w:tr w:rsidR="00FD7E31" w:rsidRPr="00CB6F4F" w14:paraId="3E87D9F7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A71834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sz w:val="18"/>
                <w:szCs w:val="18"/>
              </w:rPr>
              <w:t>Network Storage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A5874DB" w14:textId="35A59F59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m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icroSD/SDHC/SDXC card (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128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GB),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local storage and NAS (NFS,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SMB/CIFS), ANR</w:t>
            </w:r>
          </w:p>
        </w:tc>
      </w:tr>
      <w:tr w:rsidR="00FD7E31" w:rsidRPr="00CB6F4F" w14:paraId="32F62555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CC19B7D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bookmarkStart w:id="7" w:name="_Hlk520225083"/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Alarm Trigger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A77048C" w14:textId="7CD45908" w:rsidR="00FD7E31" w:rsidRPr="00CB6F4F" w:rsidRDefault="00FD7E31" w:rsidP="00FD7E31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Motion detection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,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video t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ampering alarm,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n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etwork disconnect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ed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, IP address conflict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, HDD full, HDD error</w:t>
            </w:r>
          </w:p>
        </w:tc>
      </w:tr>
      <w:bookmarkEnd w:id="7"/>
      <w:tr w:rsidR="00FD7E31" w:rsidRPr="00CB6F4F" w14:paraId="789D9F63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80309BE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Protocols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7998C07" w14:textId="2BF3C900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TCP/IP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ICMP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HTTP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HTTPS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FTP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DHCP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DNS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DDNS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RTP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RTSP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RTCP, PPPoE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NTP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UPnP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SMTP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SNMP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IGMP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802.1X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QoS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IPv6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, UDP, Bonjour</w:t>
            </w:r>
          </w:p>
        </w:tc>
      </w:tr>
      <w:tr w:rsidR="00FD7E31" w:rsidRPr="00CB6F4F" w14:paraId="35DAF30E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72F747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General Function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38524A0" w14:textId="610619E3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O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ne-key reset, anti-flicker, 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three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streams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, heartbeat, 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mirror.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password protection, privacy mask, w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atermark, IP address filter</w:t>
            </w:r>
          </w:p>
        </w:tc>
      </w:tr>
      <w:tr w:rsidR="00FD7E31" w:rsidRPr="00CB6F4F" w14:paraId="7979D86B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499781A" w14:textId="28EC74E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Firmware Version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EA134F8" w14:textId="1436DC89" w:rsidR="00FD7E31" w:rsidRPr="00CB6F4F" w:rsidRDefault="00FD7E31" w:rsidP="00BA5C44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5.5.8</w:t>
            </w:r>
            <w:r w:rsidR="00BA5C44">
              <w:rPr>
                <w:rFonts w:eastAsia="宋体" w:cs="Times New Roman"/>
                <w:color w:val="000000" w:themeColor="text1"/>
                <w:sz w:val="18"/>
                <w:szCs w:val="18"/>
              </w:rPr>
              <w:t>3</w:t>
            </w:r>
          </w:p>
        </w:tc>
      </w:tr>
      <w:tr w:rsidR="00FD7E31" w:rsidRPr="00CB6F4F" w14:paraId="15601970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BAB2D43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API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0F440A0" w14:textId="5C4DF1DA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ONVIF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(PROFILE S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PROFILE G)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ISAPI</w:t>
            </w:r>
          </w:p>
        </w:tc>
      </w:tr>
      <w:tr w:rsidR="00FD7E31" w:rsidRPr="00CB6F4F" w14:paraId="49FE763A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2BC92F7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Simultaneous Live View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75EC6D4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Up to 20 channels</w:t>
            </w:r>
          </w:p>
        </w:tc>
      </w:tr>
      <w:tr w:rsidR="00FD7E31" w:rsidRPr="00CB6F4F" w14:paraId="1EAB76A5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20A6649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User/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H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ost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402E8D8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Up to 32 users. 3 user levels: administrator, operator and user</w:t>
            </w:r>
          </w:p>
        </w:tc>
      </w:tr>
      <w:tr w:rsidR="00FD7E31" w:rsidRPr="00CB6F4F" w14:paraId="376D0AFD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2F3590E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Client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CAC4202" w14:textId="43A33A0E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iVMS-4200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,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Hik-Connect</w:t>
            </w:r>
          </w:p>
        </w:tc>
      </w:tr>
      <w:tr w:rsidR="00FD7E31" w:rsidRPr="00CB6F4F" w14:paraId="1A68EC1D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D4B5197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Web Browser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D860B35" w14:textId="1225B9EC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IE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8+, Chrome 41.0-44, </w:t>
            </w:r>
            <w:bookmarkStart w:id="8" w:name="OLE_LINK24"/>
            <w:bookmarkStart w:id="9" w:name="OLE_LINK25"/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Mozilla</w:t>
            </w:r>
            <w:bookmarkEnd w:id="8"/>
            <w:bookmarkEnd w:id="9"/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Firefox 30.0-51, Safari 8.0+</w:t>
            </w:r>
          </w:p>
        </w:tc>
      </w:tr>
      <w:tr w:rsidR="00FD7E31" w:rsidRPr="00CB6F4F" w14:paraId="31809404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636D1C0" w14:textId="77777777" w:rsidR="00FD7E31" w:rsidRPr="00CB6F4F" w:rsidRDefault="00FD7E31" w:rsidP="00FD7E31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color w:val="000000" w:themeColor="text1"/>
                <w:kern w:val="0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b/>
                <w:bCs/>
                <w:i/>
                <w:iCs/>
                <w:color w:val="000000" w:themeColor="text1"/>
                <w:sz w:val="18"/>
                <w:szCs w:val="18"/>
              </w:rPr>
              <w:t>Interface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0199BF3" w14:textId="77777777" w:rsidR="00FD7E31" w:rsidRPr="00CB6F4F" w:rsidRDefault="00FD7E31" w:rsidP="00FD7E31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FD7E31" w:rsidRPr="00CB6F4F" w14:paraId="11ED4D9F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CBB3605" w14:textId="75FE5DE1" w:rsidR="00FD7E31" w:rsidRPr="002F7CC9" w:rsidRDefault="00FD7E31" w:rsidP="009D767B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sz w:val="18"/>
                <w:szCs w:val="18"/>
              </w:rPr>
              <w:t>Audio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5142C1E" w14:textId="6E6D2219" w:rsidR="00FD7E31" w:rsidRPr="00CB6F4F" w:rsidRDefault="00FD7E31" w:rsidP="00FD7E31">
            <w:pPr>
              <w:widowControl/>
              <w:spacing w:before="40" w:after="40" w:line="200" w:lineRule="exact"/>
              <w:rPr>
                <w:rFonts w:ascii="华文细黑" w:hAnsi="华文细黑" w:cs="Times New Roman"/>
                <w:color w:val="000000" w:themeColor="text1"/>
                <w:sz w:val="18"/>
                <w:szCs w:val="18"/>
              </w:rPr>
            </w:pP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1 input (line in/mic in, 3.5 mm), 1 output (3.5 mm), mono sound</w:t>
            </w:r>
          </w:p>
        </w:tc>
      </w:tr>
      <w:tr w:rsidR="00FD7E31" w:rsidRPr="00CB6F4F" w14:paraId="1478C808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7C7949E" w14:textId="77777777" w:rsidR="00FD7E31" w:rsidRPr="002F7CC9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sz w:val="18"/>
                <w:szCs w:val="18"/>
              </w:rPr>
              <w:t>Communication Interface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0A86070" w14:textId="7FF53B62" w:rsidR="00FD7E31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1 RJ45 10M/100M Ethernet port</w:t>
            </w:r>
            <w:r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,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</w:t>
            </w:r>
          </w:p>
          <w:p w14:paraId="1E9D52A8" w14:textId="7C40958D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F17BC9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1 RS-485 interface</w:t>
            </w:r>
            <w:r w:rsidRPr="00F17BC9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(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with –S model</w:t>
            </w:r>
            <w:r w:rsidRPr="00F17BC9">
              <w:rPr>
                <w:rFonts w:eastAsia="宋体" w:cs="Times New Roman"/>
                <w:color w:val="000000" w:themeColor="text1"/>
                <w:sz w:val="18"/>
                <w:szCs w:val="18"/>
              </w:rPr>
              <w:t>)</w:t>
            </w:r>
          </w:p>
        </w:tc>
      </w:tr>
      <w:tr w:rsidR="00FD7E31" w:rsidRPr="00CB6F4F" w14:paraId="3657901B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89E9BF1" w14:textId="3A646930" w:rsidR="00FD7E31" w:rsidRPr="002F7CC9" w:rsidRDefault="00FD7E31" w:rsidP="009D767B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sz w:val="18"/>
                <w:szCs w:val="18"/>
              </w:rPr>
              <w:t>Alarm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7D15FDD" w14:textId="0C435345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1</w:t>
            </w:r>
            <w:r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input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, 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1</w:t>
            </w:r>
            <w:r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output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(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max.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24 VDC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1A or 110 VAC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500 mA)</w:t>
            </w:r>
          </w:p>
        </w:tc>
      </w:tr>
      <w:tr w:rsidR="00FD7E31" w:rsidRPr="00CB6F4F" w14:paraId="4331C5E4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8402829" w14:textId="3924385F" w:rsidR="00FD7E31" w:rsidRPr="002F7CC9" w:rsidRDefault="00FD7E31" w:rsidP="009D767B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Video Output 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0518A42" w14:textId="7C47EF9F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1Vp-p composite output (75 Ω/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BNC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)</w:t>
            </w:r>
          </w:p>
        </w:tc>
      </w:tr>
      <w:tr w:rsidR="00FD7E31" w:rsidRPr="00CB6F4F" w14:paraId="6D207C86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7819358" w14:textId="77777777" w:rsidR="00FD7E31" w:rsidRPr="002F7CC9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sz w:val="18"/>
                <w:szCs w:val="18"/>
              </w:rPr>
              <w:t>On-board storage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0FE76CD" w14:textId="1FE78EF1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Built-in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m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icro SD/SDHC/SDXC slot, up to 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128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GB</w:t>
            </w:r>
          </w:p>
        </w:tc>
      </w:tr>
      <w:tr w:rsidR="00FD7E31" w:rsidRPr="00CB6F4F" w14:paraId="3E72B66B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4485B74" w14:textId="77777777" w:rsidR="00FD7E31" w:rsidRPr="002F7CC9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sz w:val="18"/>
                <w:szCs w:val="18"/>
              </w:rPr>
              <w:t>Reset Button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06E947C3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Y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es</w:t>
            </w:r>
          </w:p>
        </w:tc>
      </w:tr>
      <w:tr w:rsidR="00FD7E31" w:rsidRPr="00CB6F4F" w14:paraId="69D155BF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1CCF1A6" w14:textId="3D935780" w:rsidR="00FD7E31" w:rsidRPr="00CB6F4F" w:rsidRDefault="00FD7E31" w:rsidP="009D767B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color w:val="000000" w:themeColor="text1"/>
                <w:kern w:val="0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b/>
                <w:bCs/>
                <w:i/>
                <w:iCs/>
                <w:color w:val="000000" w:themeColor="text1"/>
                <w:sz w:val="18"/>
                <w:szCs w:val="18"/>
              </w:rPr>
              <w:t xml:space="preserve">Audio 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vAlign w:val="center"/>
          </w:tcPr>
          <w:p w14:paraId="3E5F51C9" w14:textId="77777777" w:rsidR="00FD7E31" w:rsidRPr="00CB6F4F" w:rsidRDefault="00FD7E31" w:rsidP="00FD7E31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FD7E31" w:rsidRPr="00CB6F4F" w14:paraId="7E14BD4C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D37667" w14:textId="77777777" w:rsidR="00FD7E31" w:rsidRPr="00CB6F4F" w:rsidRDefault="00FD7E31" w:rsidP="00FD7E31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Environment Noise Filtering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172041E" w14:textId="1E8FF8E7" w:rsidR="00FD7E31" w:rsidRPr="00CB6F4F" w:rsidRDefault="00FD7E31" w:rsidP="00FD7E31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Yes</w:t>
            </w:r>
          </w:p>
        </w:tc>
      </w:tr>
      <w:tr w:rsidR="00FD7E31" w:rsidRPr="00CB6F4F" w14:paraId="00E7599A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CAF1AF8" w14:textId="77777777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Audio Sampling Rate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4AAA0CA" w14:textId="7CBDEB43" w:rsidR="00FD7E31" w:rsidRPr="00CB6F4F" w:rsidRDefault="00FD7E31" w:rsidP="00FD7E31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E72A49">
              <w:rPr>
                <w:rFonts w:eastAsia="宋体" w:cs="Times New Roman"/>
                <w:color w:val="000000" w:themeColor="text1"/>
                <w:sz w:val="18"/>
                <w:szCs w:val="18"/>
              </w:rPr>
              <w:t>8 kHz/16 kHz/32 kHz/44.1 kH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z</w:t>
            </w:r>
            <w:r w:rsidRPr="00E72A49">
              <w:rPr>
                <w:rFonts w:eastAsia="宋体" w:cs="Times New Roman"/>
                <w:color w:val="000000" w:themeColor="text1"/>
                <w:sz w:val="18"/>
                <w:szCs w:val="18"/>
              </w:rPr>
              <w:t>/48 kHz</w:t>
            </w:r>
          </w:p>
        </w:tc>
      </w:tr>
      <w:tr w:rsidR="00FD7E31" w:rsidRPr="00CB6F4F" w14:paraId="0A354BF1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8FD3E77" w14:textId="2F1BCEF9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Audio Compression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52312D" w14:textId="1D7BFA47" w:rsidR="00FD7E31" w:rsidRPr="00CB6F4F" w:rsidRDefault="00FD7E31" w:rsidP="00FD7E31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614175">
              <w:rPr>
                <w:rFonts w:eastAsia="宋体" w:cs="Times New Roman"/>
                <w:color w:val="000000" w:themeColor="text1"/>
                <w:sz w:val="18"/>
                <w:szCs w:val="18"/>
              </w:rPr>
              <w:t>G.711/G.722.1/G.726/MP2L2/PCM</w:t>
            </w:r>
          </w:p>
        </w:tc>
      </w:tr>
      <w:tr w:rsidR="00FD7E31" w:rsidRPr="00CB6F4F" w14:paraId="4173D65D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C1E4ECC" w14:textId="22EB8721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Audio Bit Rate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1C1C372" w14:textId="75BEAF8C" w:rsidR="00FD7E31" w:rsidRPr="00CB6F4F" w:rsidRDefault="00FD7E31" w:rsidP="00FD7E31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64 Kbps(G.711)</w:t>
            </w:r>
            <w:r w:rsidRPr="00614175">
              <w:rPr>
                <w:rFonts w:eastAsia="宋体" w:cs="Times New Roman"/>
                <w:color w:val="000000" w:themeColor="text1"/>
                <w:sz w:val="18"/>
                <w:szCs w:val="18"/>
              </w:rPr>
              <w:t>/16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614175">
              <w:rPr>
                <w:rFonts w:eastAsia="宋体" w:cs="Times New Roman"/>
                <w:color w:val="000000" w:themeColor="text1"/>
                <w:sz w:val="18"/>
                <w:szCs w:val="18"/>
              </w:rPr>
              <w:t>Kbps(G.722.1)/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16 Kbps(G.726)</w:t>
            </w:r>
            <w:r w:rsidRPr="00614175">
              <w:rPr>
                <w:rFonts w:eastAsia="宋体" w:cs="Times New Roman"/>
                <w:color w:val="000000" w:themeColor="text1"/>
                <w:sz w:val="18"/>
                <w:szCs w:val="18"/>
              </w:rPr>
              <w:t>/32-192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614175">
              <w:rPr>
                <w:rFonts w:eastAsia="宋体" w:cs="Times New Roman"/>
                <w:color w:val="000000" w:themeColor="text1"/>
                <w:sz w:val="18"/>
                <w:szCs w:val="18"/>
              </w:rPr>
              <w:t>Kbps(MP2L2)</w:t>
            </w:r>
          </w:p>
        </w:tc>
      </w:tr>
      <w:tr w:rsidR="00FD7E31" w:rsidRPr="00CB6F4F" w14:paraId="2E6ADF25" w14:textId="77777777" w:rsidTr="00CD1236">
        <w:trPr>
          <w:cantSplit/>
        </w:trPr>
        <w:tc>
          <w:tcPr>
            <w:tcW w:w="9680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pct25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66511DB" w14:textId="77777777" w:rsidR="00FD7E31" w:rsidRPr="00CB6F4F" w:rsidRDefault="00FD7E31" w:rsidP="00FD7E31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b/>
                <w:bCs/>
                <w:i/>
                <w:color w:val="000000" w:themeColor="text1"/>
                <w:kern w:val="0"/>
                <w:sz w:val="18"/>
                <w:szCs w:val="18"/>
              </w:rPr>
              <w:t>General</w:t>
            </w:r>
          </w:p>
        </w:tc>
      </w:tr>
      <w:tr w:rsidR="00FD7E31" w:rsidRPr="00CB6F4F" w14:paraId="79F1DE43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F87AA35" w14:textId="77777777" w:rsidR="00FD7E31" w:rsidRPr="002F7CC9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sz w:val="18"/>
                <w:szCs w:val="18"/>
              </w:rPr>
              <w:t>Operating Conditions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299709F" w14:textId="77777777" w:rsidR="00FD7E31" w:rsidRPr="00CB6F4F" w:rsidRDefault="00FD7E31" w:rsidP="00FD7E31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-30 °C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to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60 °C (-22 °F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to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140 °F),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-H: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-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4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0 °C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to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60 °C (-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40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°F 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to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140 °F)</w:t>
            </w:r>
          </w:p>
          <w:p w14:paraId="43825489" w14:textId="77777777" w:rsidR="00FD7E31" w:rsidRPr="00CB6F4F" w:rsidRDefault="00FD7E31" w:rsidP="00FD7E31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H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umidity 95% or less (non-condensing)</w:t>
            </w:r>
          </w:p>
        </w:tc>
      </w:tr>
      <w:tr w:rsidR="00FD7E31" w:rsidRPr="00CB6F4F" w14:paraId="1A2014E6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EE8B004" w14:textId="77777777" w:rsidR="00FD7E31" w:rsidRPr="002F7CC9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sz w:val="18"/>
                <w:szCs w:val="18"/>
              </w:rPr>
              <w:t>Power Supply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4FB57713" w14:textId="38785D00" w:rsidR="00FD7E31" w:rsidRPr="00CB6F4F" w:rsidRDefault="00FD7E31" w:rsidP="00FD7E31">
            <w:pPr>
              <w:widowControl/>
              <w:spacing w:before="40" w:after="40" w:line="200" w:lineRule="exact"/>
              <w:rPr>
                <w:rFonts w:asciiTheme="minorHAnsi" w:eastAsia="宋体" w:hAnsiTheme="minorHAnsi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12 VDC </w:t>
            </w:r>
            <w:r w:rsidRPr="00CB6F4F">
              <w:rPr>
                <w:rFonts w:asciiTheme="minorHAnsi" w:eastAsia="宋体" w:hAnsiTheme="minorHAnsi" w:cs="Times New Roman"/>
                <w:color w:val="000000" w:themeColor="text1"/>
                <w:sz w:val="18"/>
                <w:szCs w:val="18"/>
              </w:rPr>
              <w:t>±</w:t>
            </w:r>
            <w:r w:rsidRPr="00CB6F4F">
              <w:rPr>
                <w:rFonts w:asciiTheme="minorHAnsi" w:eastAsia="宋体" w:hAnsiTheme="minorHAnsi" w:cs="Times New Roman" w:hint="eastAsia"/>
                <w:color w:val="000000" w:themeColor="text1"/>
                <w:sz w:val="18"/>
                <w:szCs w:val="18"/>
              </w:rPr>
              <w:t xml:space="preserve"> 20%, </w:t>
            </w:r>
            <w:r>
              <w:rPr>
                <w:rFonts w:asciiTheme="minorHAnsi" w:eastAsia="宋体" w:hAnsiTheme="minorHAnsi" w:cs="Times New Roman"/>
                <w:color w:val="000000" w:themeColor="text1"/>
                <w:sz w:val="18"/>
                <w:szCs w:val="18"/>
              </w:rPr>
              <w:t>three</w:t>
            </w:r>
            <w:r w:rsidRPr="00CB6F4F">
              <w:rPr>
                <w:rFonts w:asciiTheme="minorHAnsi" w:eastAsia="宋体" w:hAnsiTheme="minorHAnsi" w:cs="Times New Roman" w:hint="eastAsia"/>
                <w:color w:val="000000" w:themeColor="text1"/>
                <w:sz w:val="18"/>
                <w:szCs w:val="18"/>
              </w:rPr>
              <w:t>-core terminal block</w:t>
            </w:r>
          </w:p>
          <w:p w14:paraId="7FA5E3C6" w14:textId="6A0793F8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PoE (802.3a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t, class 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3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)</w:t>
            </w:r>
          </w:p>
        </w:tc>
      </w:tr>
      <w:tr w:rsidR="00FD7E31" w:rsidRPr="00CB6F4F" w14:paraId="1FE0238D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BCE79AB" w14:textId="77777777" w:rsidR="00FD7E31" w:rsidRPr="002F7CC9" w:rsidRDefault="00FD7E31" w:rsidP="00FD7E31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sz w:val="18"/>
                <w:szCs w:val="18"/>
              </w:rPr>
              <w:t>Power Consumption</w:t>
            </w:r>
            <w:r w:rsidRPr="002F7CC9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and </w:t>
            </w:r>
            <w:r w:rsidRPr="002F7CC9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C</w:t>
            </w:r>
            <w:r w:rsidRPr="002F7CC9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urrent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CE95EA0" w14:textId="07FD63B0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12 VDC, 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1.3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A, max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.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15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W; Po</w:t>
            </w:r>
            <w:r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E (802.3at, 42.5 V to 57 V), 0.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4</w:t>
            </w:r>
            <w:r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A to 0.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2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A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,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DB186B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max</w:t>
            </w:r>
            <w:r w:rsidRPr="00DB186B">
              <w:rPr>
                <w:rFonts w:eastAsia="宋体" w:cs="Times New Roman"/>
                <w:color w:val="000000" w:themeColor="text1"/>
                <w:sz w:val="18"/>
                <w:szCs w:val="18"/>
              </w:rPr>
              <w:t>.</w:t>
            </w:r>
            <w:r w:rsidRPr="00DB186B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="00DB186B" w:rsidRPr="00DB186B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15 </w:t>
            </w:r>
            <w:r w:rsidRPr="00DB186B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W</w:t>
            </w:r>
          </w:p>
        </w:tc>
      </w:tr>
      <w:tr w:rsidR="00FD7E31" w:rsidRPr="00CB6F4F" w14:paraId="0E69C9E5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4C0A2C6" w14:textId="77777777" w:rsidR="00FD7E31" w:rsidRPr="002F7CC9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2F7CC9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Protection Level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D317BDF" w14:textId="58908BCF" w:rsidR="00FD7E31" w:rsidRPr="00CB6F4F" w:rsidRDefault="00FD7E31" w:rsidP="00FD7E31">
            <w:pPr>
              <w:widowControl/>
              <w:spacing w:before="40" w:after="40" w:line="200" w:lineRule="exact"/>
              <w:rPr>
                <w:rFonts w:ascii="华文细黑" w:hAnsi="华文细黑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cs="Times New Roman" w:hint="eastAsia"/>
                <w:color w:val="000000" w:themeColor="text1"/>
                <w:sz w:val="18"/>
                <w:szCs w:val="18"/>
              </w:rPr>
              <w:t>IP67</w:t>
            </w:r>
            <w:r w:rsidR="009D767B">
              <w:rPr>
                <w:rFonts w:cs="Times New Roman"/>
                <w:color w:val="000000" w:themeColor="text1"/>
                <w:sz w:val="18"/>
                <w:szCs w:val="18"/>
              </w:rPr>
              <w:t>,IK10,NEMA 4X</w:t>
            </w:r>
          </w:p>
        </w:tc>
      </w:tr>
      <w:tr w:rsidR="00FD7E31" w:rsidRPr="00CB6F4F" w14:paraId="552AA20A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E59FB09" w14:textId="77777777" w:rsidR="00FD7E31" w:rsidRPr="002F7CC9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2F7CC9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Material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D007238" w14:textId="6A80B8F2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Metal</w:t>
            </w:r>
          </w:p>
        </w:tc>
      </w:tr>
      <w:tr w:rsidR="00FD7E31" w:rsidRPr="00CB6F4F" w14:paraId="37AD89D0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F972F59" w14:textId="77777777" w:rsidR="00FD7E31" w:rsidRPr="002F7CC9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sz w:val="18"/>
                <w:szCs w:val="18"/>
              </w:rPr>
              <w:t>Dimensions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4A39B3" w14:textId="5C33DA3C" w:rsidR="00FD7E31" w:rsidRDefault="00FD7E31" w:rsidP="00FD7E31">
            <w:pPr>
              <w:widowControl/>
              <w:spacing w:before="40" w:after="40" w:line="200" w:lineRule="exact"/>
              <w:rPr>
                <w:rFonts w:eastAsia="宋体"/>
                <w:color w:val="000000" w:themeColor="text1"/>
                <w:sz w:val="18"/>
                <w:szCs w:val="18"/>
              </w:rPr>
            </w:pPr>
            <w:r>
              <w:rPr>
                <w:rFonts w:eastAsia="宋体"/>
                <w:color w:val="000000" w:themeColor="text1"/>
                <w:sz w:val="18"/>
                <w:szCs w:val="18"/>
              </w:rPr>
              <w:t xml:space="preserve">Camera: </w:t>
            </w:r>
            <w:r w:rsidRPr="001B1A9E">
              <w:rPr>
                <w:rFonts w:eastAsia="宋体" w:hint="eastAsia"/>
                <w:color w:val="000000" w:themeColor="text1"/>
                <w:sz w:val="18"/>
                <w:szCs w:val="18"/>
              </w:rPr>
              <w:t>348.</w:t>
            </w:r>
            <w:r>
              <w:rPr>
                <w:rFonts w:eastAsia="宋体"/>
                <w:color w:val="000000" w:themeColor="text1"/>
                <w:sz w:val="18"/>
                <w:szCs w:val="18"/>
              </w:rPr>
              <w:t>4</w:t>
            </w:r>
            <w:r w:rsidRPr="001B1A9E">
              <w:rPr>
                <w:rFonts w:eastAsia="宋体"/>
                <w:color w:val="000000" w:themeColor="text1"/>
                <w:sz w:val="18"/>
                <w:szCs w:val="18"/>
              </w:rPr>
              <w:t xml:space="preserve"> ×</w:t>
            </w:r>
            <w:r w:rsidRPr="001B1A9E">
              <w:rPr>
                <w:rFonts w:eastAsia="宋体" w:hint="eastAsia"/>
                <w:color w:val="000000" w:themeColor="text1"/>
                <w:sz w:val="18"/>
                <w:szCs w:val="18"/>
              </w:rPr>
              <w:t xml:space="preserve"> 114.</w:t>
            </w:r>
            <w:r>
              <w:rPr>
                <w:rFonts w:eastAsia="宋体"/>
                <w:color w:val="000000" w:themeColor="text1"/>
                <w:sz w:val="18"/>
                <w:szCs w:val="18"/>
              </w:rPr>
              <w:t>2</w:t>
            </w:r>
            <w:r w:rsidRPr="001B1A9E">
              <w:rPr>
                <w:rFonts w:eastAsia="宋体" w:hint="eastAsia"/>
                <w:color w:val="000000" w:themeColor="text1"/>
                <w:sz w:val="18"/>
                <w:szCs w:val="18"/>
              </w:rPr>
              <w:t xml:space="preserve"> </w:t>
            </w:r>
            <w:r w:rsidRPr="001B1A9E">
              <w:rPr>
                <w:rFonts w:eastAsia="宋体"/>
                <w:color w:val="000000" w:themeColor="text1"/>
                <w:sz w:val="18"/>
                <w:szCs w:val="18"/>
              </w:rPr>
              <w:t>×</w:t>
            </w:r>
            <w:r w:rsidRPr="001B1A9E">
              <w:rPr>
                <w:rFonts w:eastAsia="宋体" w:hint="eastAsia"/>
                <w:color w:val="000000" w:themeColor="text1"/>
                <w:sz w:val="18"/>
                <w:szCs w:val="18"/>
              </w:rPr>
              <w:t>111.7 mm (13.7</w:t>
            </w:r>
            <w:r>
              <w:rPr>
                <w:rFonts w:eastAsia="宋体"/>
                <w:color w:val="000000" w:themeColor="text1"/>
                <w:sz w:val="18"/>
                <w:szCs w:val="18"/>
              </w:rPr>
              <w:t>"</w:t>
            </w:r>
            <w:r w:rsidRPr="001B1A9E">
              <w:rPr>
                <w:rFonts w:eastAsia="宋体"/>
                <w:color w:val="000000" w:themeColor="text1"/>
                <w:sz w:val="18"/>
                <w:szCs w:val="18"/>
              </w:rPr>
              <w:t xml:space="preserve"> × </w:t>
            </w:r>
            <w:r w:rsidRPr="001B1A9E">
              <w:rPr>
                <w:rFonts w:eastAsia="宋体" w:hint="eastAsia"/>
                <w:color w:val="000000" w:themeColor="text1"/>
                <w:sz w:val="18"/>
                <w:szCs w:val="18"/>
              </w:rPr>
              <w:t>4.5</w:t>
            </w:r>
            <w:r>
              <w:rPr>
                <w:rFonts w:eastAsia="宋体"/>
                <w:color w:val="000000" w:themeColor="text1"/>
                <w:sz w:val="18"/>
                <w:szCs w:val="18"/>
              </w:rPr>
              <w:t>"</w:t>
            </w:r>
            <w:r w:rsidRPr="001B1A9E">
              <w:rPr>
                <w:rFonts w:eastAsia="宋体" w:hint="eastAsia"/>
                <w:color w:val="000000" w:themeColor="text1"/>
                <w:sz w:val="18"/>
                <w:szCs w:val="18"/>
              </w:rPr>
              <w:t xml:space="preserve"> </w:t>
            </w:r>
            <w:r w:rsidRPr="001B1A9E">
              <w:rPr>
                <w:rFonts w:eastAsia="宋体"/>
                <w:color w:val="000000" w:themeColor="text1"/>
                <w:sz w:val="18"/>
                <w:szCs w:val="18"/>
              </w:rPr>
              <w:t xml:space="preserve">× </w:t>
            </w:r>
            <w:r w:rsidRPr="001B1A9E">
              <w:rPr>
                <w:rFonts w:eastAsia="宋体" w:hint="eastAsia"/>
                <w:color w:val="000000" w:themeColor="text1"/>
                <w:sz w:val="18"/>
                <w:szCs w:val="18"/>
              </w:rPr>
              <w:t>4.4</w:t>
            </w:r>
            <w:r>
              <w:rPr>
                <w:rFonts w:eastAsia="宋体"/>
                <w:color w:val="000000" w:themeColor="text1"/>
                <w:sz w:val="18"/>
                <w:szCs w:val="18"/>
              </w:rPr>
              <w:t>"</w:t>
            </w:r>
            <w:r w:rsidRPr="001B1A9E">
              <w:rPr>
                <w:rFonts w:eastAsia="宋体" w:hint="eastAsia"/>
                <w:color w:val="000000" w:themeColor="text1"/>
                <w:sz w:val="18"/>
                <w:szCs w:val="18"/>
              </w:rPr>
              <w:t>)</w:t>
            </w:r>
          </w:p>
          <w:p w14:paraId="17B28BE5" w14:textId="2381A98A" w:rsidR="00FD7E31" w:rsidRPr="00CB6F4F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W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ith package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: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386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×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1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56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>×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1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55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mm (15.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2</w:t>
            </w:r>
            <w:r>
              <w:rPr>
                <w:rFonts w:eastAsia="宋体"/>
                <w:color w:val="000000" w:themeColor="text1"/>
                <w:sz w:val="18"/>
                <w:szCs w:val="18"/>
              </w:rPr>
              <w:t>"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×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6.1</w:t>
            </w:r>
            <w:r>
              <w:rPr>
                <w:rFonts w:eastAsia="宋体"/>
                <w:color w:val="000000" w:themeColor="text1"/>
                <w:sz w:val="18"/>
                <w:szCs w:val="18"/>
              </w:rPr>
              <w:t>"</w:t>
            </w:r>
            <w:r w:rsidRPr="00CB6F4F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×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>6.1</w:t>
            </w:r>
            <w:r>
              <w:rPr>
                <w:rFonts w:eastAsia="宋体"/>
                <w:color w:val="000000" w:themeColor="text1"/>
                <w:sz w:val="18"/>
                <w:szCs w:val="18"/>
              </w:rPr>
              <w:t>"</w:t>
            </w:r>
            <w:r w:rsidRPr="00CB6F4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)</w:t>
            </w:r>
          </w:p>
        </w:tc>
      </w:tr>
      <w:tr w:rsidR="00FD7E31" w:rsidRPr="00CB6F4F" w14:paraId="575B968F" w14:textId="77777777" w:rsidTr="00CD1236">
        <w:trPr>
          <w:cantSplit/>
        </w:trPr>
        <w:tc>
          <w:tcPr>
            <w:tcW w:w="25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78CBE31" w14:textId="77777777" w:rsidR="00FD7E31" w:rsidRPr="002F7CC9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2F7CC9">
              <w:rPr>
                <w:rFonts w:eastAsia="宋体" w:cs="Times New Roman"/>
                <w:color w:val="000000" w:themeColor="text1"/>
                <w:sz w:val="18"/>
                <w:szCs w:val="18"/>
              </w:rPr>
              <w:lastRenderedPageBreak/>
              <w:t>Weight</w:t>
            </w:r>
          </w:p>
        </w:tc>
        <w:tc>
          <w:tcPr>
            <w:tcW w:w="7081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FA987AB" w14:textId="568530AA" w:rsidR="00FD7E31" w:rsidRPr="0032189F" w:rsidRDefault="00FD7E31" w:rsidP="009D767B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C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amera: </w:t>
            </w:r>
            <w:r w:rsidRPr="0032189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1500 g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(3.3 lb.)</w:t>
            </w:r>
          </w:p>
          <w:p w14:paraId="13D11692" w14:textId="2351674E" w:rsidR="00FD7E31" w:rsidRPr="009D767B" w:rsidRDefault="00FD7E31" w:rsidP="00FD7E31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W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ith package: </w:t>
            </w:r>
            <w:r w:rsidRPr="0032189F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2100 g</w:t>
            </w:r>
            <w:r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(4.6 lb.)</w:t>
            </w:r>
          </w:p>
        </w:tc>
      </w:tr>
    </w:tbl>
    <w:p w14:paraId="6FABDCA4" w14:textId="0961EE77" w:rsidR="000B711A" w:rsidRPr="00CB6F4F" w:rsidRDefault="000B711A" w:rsidP="00576B56">
      <w:pPr>
        <w:widowControl/>
        <w:spacing w:before="40" w:after="40" w:line="200" w:lineRule="exact"/>
        <w:jc w:val="left"/>
        <w:rPr>
          <w:rFonts w:eastAsia="宋体" w:cs="Times New Roman"/>
          <w:i/>
          <w:color w:val="000000" w:themeColor="text1"/>
          <w:sz w:val="18"/>
          <w:szCs w:val="18"/>
        </w:rPr>
      </w:pP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8"/>
      </w:tblGrid>
      <w:tr w:rsidR="00CB6F4F" w:rsidRPr="00CB6F4F" w14:paraId="3A532334" w14:textId="77777777" w:rsidTr="000E3E40">
        <w:tc>
          <w:tcPr>
            <w:tcW w:w="9968" w:type="dxa"/>
          </w:tcPr>
          <w:p w14:paraId="2F3C609D" w14:textId="77777777" w:rsidR="009C1940" w:rsidRPr="00CB6F4F" w:rsidRDefault="00695437" w:rsidP="00936E6C">
            <w:pPr>
              <w:rPr>
                <w:b/>
                <w:color w:val="000000" w:themeColor="text1"/>
                <w:sz w:val="28"/>
                <w:szCs w:val="28"/>
              </w:rPr>
            </w:pPr>
            <w:r w:rsidRPr="00CB6F4F">
              <w:rPr>
                <w:rFonts w:hint="eastAsia"/>
                <w:b/>
                <w:color w:val="000000" w:themeColor="text1"/>
                <w:sz w:val="28"/>
                <w:szCs w:val="28"/>
              </w:rPr>
              <w:t>Available Model</w:t>
            </w:r>
          </w:p>
        </w:tc>
      </w:tr>
      <w:tr w:rsidR="00CB6F4F" w:rsidRPr="00CB6F4F" w14:paraId="63106FAE" w14:textId="77777777" w:rsidTr="000E3E40">
        <w:tc>
          <w:tcPr>
            <w:tcW w:w="9968" w:type="dxa"/>
          </w:tcPr>
          <w:p w14:paraId="621FBFD3" w14:textId="6901C6B4" w:rsidR="007A3527" w:rsidRPr="0032189F" w:rsidRDefault="00BA5C44" w:rsidP="007A3527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>
              <w:rPr>
                <w:rFonts w:eastAsia="宋体" w:cs="Times New Roman"/>
                <w:color w:val="000000" w:themeColor="text1"/>
                <w:szCs w:val="21"/>
              </w:rPr>
              <w:t>DS-2CD4A24FWD-IZS</w:t>
            </w:r>
            <w:r w:rsidR="009D767B" w:rsidRPr="009D767B">
              <w:rPr>
                <w:rFonts w:eastAsia="宋体" w:cs="Times New Roman"/>
                <w:color w:val="000000" w:themeColor="text1"/>
                <w:szCs w:val="21"/>
              </w:rPr>
              <w:t>UHK</w:t>
            </w:r>
            <w:r w:rsidR="0011060C">
              <w:rPr>
                <w:rFonts w:eastAsia="宋体" w:cs="Times New Roman"/>
                <w:color w:val="000000" w:themeColor="text1"/>
                <w:szCs w:val="21"/>
              </w:rPr>
              <w:t xml:space="preserve"> </w:t>
            </w:r>
            <w:r w:rsidR="00695437" w:rsidRPr="00CB6F4F">
              <w:rPr>
                <w:rFonts w:eastAsia="宋体" w:cs="Times New Roman" w:hint="eastAsia"/>
                <w:color w:val="000000" w:themeColor="text1"/>
                <w:szCs w:val="21"/>
              </w:rPr>
              <w:t>(</w:t>
            </w:r>
            <w:r w:rsidR="007A3527">
              <w:rPr>
                <w:rFonts w:eastAsia="宋体" w:cs="Times New Roman"/>
                <w:color w:val="000000" w:themeColor="text1"/>
                <w:szCs w:val="21"/>
              </w:rPr>
              <w:t>4.7</w:t>
            </w:r>
            <w:r w:rsidR="001C0EA0">
              <w:rPr>
                <w:rFonts w:eastAsia="宋体" w:cs="Times New Roman"/>
                <w:color w:val="000000" w:themeColor="text1"/>
                <w:szCs w:val="21"/>
              </w:rPr>
              <w:t>-</w:t>
            </w:r>
            <w:r w:rsidR="007A3527">
              <w:rPr>
                <w:rFonts w:eastAsia="宋体" w:cs="Times New Roman"/>
                <w:color w:val="000000" w:themeColor="text1"/>
                <w:szCs w:val="21"/>
              </w:rPr>
              <w:t>94</w:t>
            </w:r>
            <w:r w:rsidR="007B5A01">
              <w:rPr>
                <w:rFonts w:eastAsia="宋体" w:cs="Times New Roman" w:hint="eastAsia"/>
                <w:color w:val="000000" w:themeColor="text1"/>
                <w:szCs w:val="21"/>
              </w:rPr>
              <w:t xml:space="preserve"> </w:t>
            </w:r>
            <w:r w:rsidR="00695437" w:rsidRPr="00CB6F4F">
              <w:rPr>
                <w:rFonts w:eastAsia="宋体" w:cs="Times New Roman" w:hint="eastAsia"/>
                <w:color w:val="000000" w:themeColor="text1"/>
                <w:szCs w:val="21"/>
              </w:rPr>
              <w:t>mm)</w:t>
            </w:r>
            <w:r w:rsidR="009D767B">
              <w:rPr>
                <w:rFonts w:eastAsia="宋体" w:cs="Times New Roman"/>
                <w:color w:val="000000" w:themeColor="text1"/>
                <w:szCs w:val="21"/>
              </w:rPr>
              <w:t xml:space="preserve"> </w:t>
            </w:r>
          </w:p>
          <w:p w14:paraId="5AD38CBF" w14:textId="7E377909" w:rsidR="007A3527" w:rsidRPr="007A3527" w:rsidRDefault="007A3527" w:rsidP="007A3527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</w:p>
          <w:p w14:paraId="4A4C100C" w14:textId="0E3D9CA5" w:rsidR="00695437" w:rsidRPr="00CB6F4F" w:rsidRDefault="00695437" w:rsidP="00F13E96">
            <w:pPr>
              <w:rPr>
                <w:rFonts w:eastAsia="宋体" w:cs="Times New Roman"/>
                <w:i/>
                <w:color w:val="000000" w:themeColor="text1"/>
                <w:sz w:val="18"/>
                <w:szCs w:val="18"/>
              </w:rPr>
            </w:pPr>
          </w:p>
        </w:tc>
      </w:tr>
    </w:tbl>
    <w:p w14:paraId="17CCA1CA" w14:textId="77777777" w:rsidR="000E3E40" w:rsidRDefault="000E3E40" w:rsidP="00695437">
      <w:pPr>
        <w:pStyle w:val="a7"/>
        <w:spacing w:before="0" w:beforeAutospacing="0" w:after="0" w:afterAutospacing="0"/>
        <w:rPr>
          <w:rFonts w:ascii="Calibri" w:eastAsiaTheme="minorEastAsia" w:hAnsi="Calibri" w:cs="Times New Roman"/>
          <w:b/>
          <w:bCs/>
          <w:color w:val="000000" w:themeColor="text1"/>
          <w:sz w:val="28"/>
          <w:szCs w:val="28"/>
        </w:rPr>
        <w:sectPr w:rsidR="000E3E40" w:rsidSect="00BE58B6">
          <w:headerReference w:type="even" r:id="rId17"/>
          <w:headerReference w:type="default" r:id="rId18"/>
          <w:headerReference w:type="first" r:id="rId19"/>
          <w:pgSz w:w="11906" w:h="16838"/>
          <w:pgMar w:top="1985" w:right="1077" w:bottom="1157" w:left="1077" w:header="851" w:footer="992" w:gutter="0"/>
          <w:cols w:space="425"/>
          <w:titlePg/>
          <w:docGrid w:type="lines" w:linePitch="312"/>
        </w:sectPr>
      </w:pP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8"/>
      </w:tblGrid>
      <w:tr w:rsidR="00F13E96" w:rsidRPr="00CB6F4F" w14:paraId="4D6E7DBE" w14:textId="77777777" w:rsidTr="00A6775E">
        <w:tc>
          <w:tcPr>
            <w:tcW w:w="9968" w:type="dxa"/>
          </w:tcPr>
          <w:p w14:paraId="3B4B28F1" w14:textId="77777777" w:rsidR="00F13E96" w:rsidRPr="00CB6F4F" w:rsidRDefault="00F13E96" w:rsidP="00A6775E">
            <w:pPr>
              <w:pStyle w:val="a7"/>
              <w:spacing w:before="0" w:beforeAutospacing="0" w:after="0" w:afterAutospacing="0"/>
              <w:rPr>
                <w:color w:val="000000" w:themeColor="text1"/>
              </w:rPr>
            </w:pPr>
            <w:r w:rsidRPr="00CB6F4F">
              <w:rPr>
                <w:rFonts w:ascii="Calibri" w:eastAsiaTheme="minorEastAsia" w:hAnsi="Calibri" w:cs="Times New Roman"/>
                <w:b/>
                <w:bCs/>
                <w:color w:val="000000" w:themeColor="text1"/>
                <w:sz w:val="28"/>
                <w:szCs w:val="28"/>
              </w:rPr>
              <w:lastRenderedPageBreak/>
              <w:t>Dimension</w:t>
            </w:r>
          </w:p>
        </w:tc>
      </w:tr>
      <w:tr w:rsidR="00F13E96" w:rsidRPr="00CB6F4F" w14:paraId="13B8F418" w14:textId="77777777" w:rsidTr="00A6775E">
        <w:tc>
          <w:tcPr>
            <w:tcW w:w="9968" w:type="dxa"/>
          </w:tcPr>
          <w:p w14:paraId="22DAB3D9" w14:textId="3B45D5F5" w:rsidR="00F13E96" w:rsidRPr="000759C5" w:rsidRDefault="00F4136F" w:rsidP="00A6775E">
            <w:pPr>
              <w:jc w:val="center"/>
              <w:rPr>
                <w:b/>
                <w:color w:val="000000" w:themeColor="text1"/>
              </w:rPr>
            </w:pPr>
            <w:r>
              <w:object w:dxaOrig="8071" w:dyaOrig="2251" w14:anchorId="21ECDE5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7.85pt;height:121.55pt" o:ole="">
                  <v:imagedata r:id="rId20" o:title=""/>
                </v:shape>
                <o:OLEObject Type="Embed" ProgID="Visio.Drawing.15" ShapeID="_x0000_i1025" DrawAspect="Content" ObjectID="_1621082394" r:id="rId21"/>
              </w:object>
            </w:r>
          </w:p>
          <w:p w14:paraId="59AD43F5" w14:textId="77777777" w:rsidR="00F13E96" w:rsidRDefault="00F13E96" w:rsidP="00A6775E">
            <w:pPr>
              <w:jc w:val="right"/>
              <w:rPr>
                <w:color w:val="000000" w:themeColor="text1"/>
              </w:rPr>
            </w:pPr>
            <w:r w:rsidRPr="00CB6F4F">
              <w:rPr>
                <w:color w:val="000000" w:themeColor="text1"/>
              </w:rPr>
              <w:t>U</w:t>
            </w:r>
            <w:r w:rsidRPr="00CB6F4F">
              <w:rPr>
                <w:rFonts w:hint="eastAsia"/>
                <w:color w:val="000000" w:themeColor="text1"/>
              </w:rPr>
              <w:t>nit: mm</w:t>
            </w:r>
            <w:r>
              <w:rPr>
                <w:color w:val="000000" w:themeColor="text1"/>
              </w:rPr>
              <w:t>(</w:t>
            </w:r>
            <w:r>
              <w:rPr>
                <w:rFonts w:hint="eastAsia"/>
                <w:color w:val="000000" w:themeColor="text1"/>
              </w:rPr>
              <w:t>inch)</w:t>
            </w:r>
          </w:p>
          <w:p w14:paraId="11A425DE" w14:textId="7765EFF1" w:rsidR="00125A35" w:rsidRDefault="00125A35" w:rsidP="00125A35">
            <w:pPr>
              <w:ind w:right="420"/>
              <w:rPr>
                <w:noProof/>
                <w:color w:val="000000" w:themeColor="text1"/>
              </w:rPr>
            </w:pPr>
            <w:r w:rsidRPr="00F17BC9">
              <w:rPr>
                <w:noProof/>
                <w:color w:val="000000" w:themeColor="text1"/>
              </w:rPr>
              <mc:AlternateContent>
                <mc:Choice Requires="wps">
                  <w:drawing>
                    <wp:anchor distT="0" distB="0" distL="114300" distR="114300" simplePos="0" relativeHeight="251658752" behindDoc="0" locked="0" layoutInCell="1" allowOverlap="1" wp14:anchorId="1CB2F8C6" wp14:editId="61A06138">
                      <wp:simplePos x="0" y="0"/>
                      <wp:positionH relativeFrom="column">
                        <wp:posOffset>-2540</wp:posOffset>
                      </wp:positionH>
                      <wp:positionV relativeFrom="paragraph">
                        <wp:posOffset>1270</wp:posOffset>
                      </wp:positionV>
                      <wp:extent cx="1045210" cy="307340"/>
                      <wp:effectExtent l="0" t="0" r="0" b="7620"/>
                      <wp:wrapNone/>
                      <wp:docPr id="43" name="矩形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45210" cy="3073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2375C07B" w14:textId="77777777" w:rsidR="00125A35" w:rsidRDefault="00125A35" w:rsidP="00125A35">
                                  <w:pPr>
                                    <w:pStyle w:val="a7"/>
                                    <w:spacing w:before="0" w:beforeAutospacing="0" w:after="0" w:afterAutospacing="0"/>
                                  </w:pPr>
                                  <w:r>
                                    <w:rPr>
                                      <w:rFonts w:ascii="Calibri" w:hAnsi="Calibri" w:cs="Times New Roman"/>
                                      <w:b/>
                                      <w:bCs/>
                                      <w:color w:val="000000"/>
                                      <w:sz w:val="28"/>
                                      <w:szCs w:val="28"/>
                                    </w:rPr>
                                    <w:t>Accessories</w:t>
                                  </w:r>
                                </w:p>
                              </w:txbxContent>
                            </wps:txbx>
                            <wps:bodyPr wrap="none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CB2F8C6" id="矩形 9" o:spid="_x0000_s1027" style="position:absolute;left:0;text-align:left;margin-left:-.2pt;margin-top:.1pt;width:82.3pt;height:24.2pt;z-index:25165875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" filled="f" stroked="f">
                      <v:textbox style="mso-fit-shape-to-text:t">
                        <w:txbxContent>
                          <w:p w14:paraId="2375C07B" w14:textId="77777777" w:rsidR="00125A35" w:rsidRDefault="00125A35" w:rsidP="00125A35">
                            <w:pPr>
                              <w:pStyle w:val="a7"/>
                              <w:spacing w:before="0" w:beforeAutospacing="0" w:after="0" w:afterAutospacing="0"/>
                            </w:pPr>
                            <w:r>
                              <w:rPr>
                                <w:rFonts w:ascii="Calibri" w:hAnsi="Calibri" w:cs="Times New Roman"/>
                                <w:b/>
                                <w:bCs/>
                                <w:color w:val="000000"/>
                                <w:sz w:val="28"/>
                                <w:szCs w:val="28"/>
                              </w:rPr>
                              <w:t>Accessories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tbl>
            <w:tblPr>
              <w:tblStyle w:val="af0"/>
              <w:tblW w:w="2271" w:type="pct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232"/>
              <w:gridCol w:w="2197"/>
            </w:tblGrid>
            <w:tr w:rsidR="00125A35" w:rsidRPr="00F17BC9" w14:paraId="56FF5FDF" w14:textId="77777777" w:rsidTr="004A3B0B">
              <w:trPr>
                <w:jc w:val="center"/>
              </w:trPr>
              <w:tc>
                <w:tcPr>
                  <w:tcW w:w="2232" w:type="dxa"/>
                  <w:vAlign w:val="center"/>
                </w:tcPr>
                <w:p w14:paraId="3D360B97" w14:textId="7B767E39" w:rsidR="00125A35" w:rsidRPr="00F17BC9" w:rsidRDefault="004A3B0B" w:rsidP="00125A35">
                  <w:pPr>
                    <w:jc w:val="center"/>
                    <w:rPr>
                      <w:color w:val="000000" w:themeColor="text1"/>
                    </w:rPr>
                  </w:pPr>
                  <w:r>
                    <w:rPr>
                      <w:noProof/>
                    </w:rPr>
                    <w:drawing>
                      <wp:inline distT="0" distB="0" distL="0" distR="0" wp14:anchorId="0BD543E0" wp14:editId="60BE7C3B">
                        <wp:extent cx="485775" cy="647700"/>
                        <wp:effectExtent l="0" t="0" r="9525" b="0"/>
                        <wp:docPr id="1152" name="图片 14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152" name="图片 1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85775" cy="6477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197" w:type="dxa"/>
                  <w:vAlign w:val="center"/>
                </w:tcPr>
                <w:p w14:paraId="5D67695C" w14:textId="2E7AF1B7" w:rsidR="00125A35" w:rsidRPr="00F17BC9" w:rsidRDefault="004A3B0B" w:rsidP="00125A35">
                  <w:pPr>
                    <w:jc w:val="center"/>
                    <w:rPr>
                      <w:noProof/>
                      <w:color w:val="000000" w:themeColor="text1"/>
                    </w:rPr>
                  </w:pPr>
                  <w:r>
                    <w:rPr>
                      <w:noProof/>
                    </w:rPr>
                    <w:drawing>
                      <wp:inline distT="0" distB="0" distL="0" distR="0" wp14:anchorId="2293B095" wp14:editId="06B0C9F0">
                        <wp:extent cx="581025" cy="604812"/>
                        <wp:effectExtent l="0" t="0" r="0" b="5080"/>
                        <wp:docPr id="1612" name="Picture 3493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612" name="Picture 3493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60481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125A35" w:rsidRPr="00F17BC9" w14:paraId="6E996967" w14:textId="77777777" w:rsidTr="004A3B0B">
              <w:trPr>
                <w:jc w:val="center"/>
              </w:trPr>
              <w:tc>
                <w:tcPr>
                  <w:tcW w:w="2232" w:type="dxa"/>
                  <w:vAlign w:val="center"/>
                </w:tcPr>
                <w:p w14:paraId="1E0DE0BB" w14:textId="53644363" w:rsidR="00125A35" w:rsidRDefault="00125A35" w:rsidP="00125A35">
                  <w:pPr>
                    <w:jc w:val="center"/>
                    <w:rPr>
                      <w:color w:val="000000" w:themeColor="text1"/>
                      <w:sz w:val="16"/>
                      <w:szCs w:val="16"/>
                    </w:rPr>
                  </w:pPr>
                  <w:r w:rsidRPr="00CB7F34">
                    <w:rPr>
                      <w:color w:val="000000" w:themeColor="text1"/>
                      <w:sz w:val="16"/>
                      <w:szCs w:val="16"/>
                    </w:rPr>
                    <w:t>DS-12</w:t>
                  </w:r>
                  <w:r>
                    <w:rPr>
                      <w:color w:val="000000" w:themeColor="text1"/>
                      <w:sz w:val="16"/>
                      <w:szCs w:val="16"/>
                    </w:rPr>
                    <w:t>75</w:t>
                  </w:r>
                  <w:r w:rsidRPr="00CB7F34">
                    <w:rPr>
                      <w:color w:val="000000" w:themeColor="text1"/>
                      <w:sz w:val="16"/>
                      <w:szCs w:val="16"/>
                    </w:rPr>
                    <w:t>ZJ</w:t>
                  </w:r>
                  <w:r>
                    <w:rPr>
                      <w:color w:val="000000" w:themeColor="text1"/>
                      <w:sz w:val="16"/>
                      <w:szCs w:val="16"/>
                    </w:rPr>
                    <w:t>-SUS</w:t>
                  </w:r>
                  <w:r w:rsidRPr="00CB7F34">
                    <w:rPr>
                      <w:rFonts w:hint="eastAsia"/>
                      <w:color w:val="000000" w:themeColor="text1"/>
                      <w:sz w:val="16"/>
                      <w:szCs w:val="16"/>
                    </w:rPr>
                    <w:t xml:space="preserve"> </w:t>
                  </w:r>
                </w:p>
                <w:p w14:paraId="15731CEF" w14:textId="0E0DCC4F" w:rsidR="00125A35" w:rsidRPr="00F17BC9" w:rsidRDefault="004A3B0B" w:rsidP="004A3B0B">
                  <w:pPr>
                    <w:jc w:val="center"/>
                    <w:rPr>
                      <w:color w:val="000000" w:themeColor="text1"/>
                      <w:sz w:val="16"/>
                      <w:szCs w:val="16"/>
                    </w:rPr>
                  </w:pPr>
                  <w:r w:rsidRPr="004A3B0B">
                    <w:rPr>
                      <w:color w:val="000000" w:themeColor="text1"/>
                      <w:sz w:val="16"/>
                      <w:szCs w:val="16"/>
                    </w:rPr>
                    <w:t xml:space="preserve">Vertical </w:t>
                  </w:r>
                  <w:r>
                    <w:rPr>
                      <w:color w:val="000000" w:themeColor="text1"/>
                      <w:sz w:val="16"/>
                      <w:szCs w:val="16"/>
                    </w:rPr>
                    <w:t>P</w:t>
                  </w:r>
                  <w:r w:rsidRPr="004A3B0B">
                    <w:rPr>
                      <w:color w:val="000000" w:themeColor="text1"/>
                      <w:sz w:val="16"/>
                      <w:szCs w:val="16"/>
                    </w:rPr>
                    <w:t xml:space="preserve">ole </w:t>
                  </w:r>
                  <w:r>
                    <w:rPr>
                      <w:color w:val="000000" w:themeColor="text1"/>
                      <w:sz w:val="16"/>
                      <w:szCs w:val="16"/>
                    </w:rPr>
                    <w:t>M</w:t>
                  </w:r>
                  <w:r w:rsidRPr="004A3B0B">
                    <w:rPr>
                      <w:color w:val="000000" w:themeColor="text1"/>
                      <w:sz w:val="16"/>
                      <w:szCs w:val="16"/>
                    </w:rPr>
                    <w:t>ount</w:t>
                  </w:r>
                </w:p>
              </w:tc>
              <w:tc>
                <w:tcPr>
                  <w:tcW w:w="2197" w:type="dxa"/>
                  <w:vAlign w:val="center"/>
                </w:tcPr>
                <w:p w14:paraId="7C29BCBC" w14:textId="30842ED1" w:rsidR="00125A35" w:rsidRPr="00F17BC9" w:rsidRDefault="00125A35" w:rsidP="00125A35">
                  <w:pPr>
                    <w:jc w:val="center"/>
                    <w:rPr>
                      <w:color w:val="000000" w:themeColor="text1"/>
                      <w:sz w:val="16"/>
                      <w:szCs w:val="16"/>
                    </w:rPr>
                  </w:pPr>
                  <w:r>
                    <w:rPr>
                      <w:rFonts w:hint="eastAsia"/>
                      <w:color w:val="000000" w:themeColor="text1"/>
                      <w:sz w:val="16"/>
                      <w:szCs w:val="16"/>
                    </w:rPr>
                    <w:t>DS-12</w:t>
                  </w:r>
                  <w:r>
                    <w:rPr>
                      <w:color w:val="000000" w:themeColor="text1"/>
                      <w:sz w:val="16"/>
                      <w:szCs w:val="16"/>
                    </w:rPr>
                    <w:t>76</w:t>
                  </w:r>
                  <w:r w:rsidRPr="00F17BC9">
                    <w:rPr>
                      <w:rFonts w:hint="eastAsia"/>
                      <w:color w:val="000000" w:themeColor="text1"/>
                      <w:sz w:val="16"/>
                      <w:szCs w:val="16"/>
                    </w:rPr>
                    <w:t>ZJ</w:t>
                  </w:r>
                  <w:r>
                    <w:rPr>
                      <w:color w:val="000000" w:themeColor="text1"/>
                      <w:sz w:val="16"/>
                      <w:szCs w:val="16"/>
                    </w:rPr>
                    <w:t>-SUS</w:t>
                  </w:r>
                </w:p>
                <w:p w14:paraId="683A762D" w14:textId="2FBF2FEB" w:rsidR="00125A35" w:rsidRPr="00F17BC9" w:rsidRDefault="004A3B0B" w:rsidP="004A3B0B">
                  <w:pPr>
                    <w:jc w:val="center"/>
                    <w:rPr>
                      <w:color w:val="000000" w:themeColor="text1"/>
                      <w:sz w:val="16"/>
                      <w:szCs w:val="16"/>
                    </w:rPr>
                  </w:pPr>
                  <w:r w:rsidRPr="004A3B0B">
                    <w:rPr>
                      <w:color w:val="000000" w:themeColor="text1"/>
                      <w:sz w:val="16"/>
                      <w:szCs w:val="16"/>
                    </w:rPr>
                    <w:t xml:space="preserve">Corner </w:t>
                  </w:r>
                  <w:r>
                    <w:rPr>
                      <w:color w:val="000000" w:themeColor="text1"/>
                      <w:sz w:val="16"/>
                      <w:szCs w:val="16"/>
                    </w:rPr>
                    <w:t>M</w:t>
                  </w:r>
                  <w:r w:rsidRPr="004A3B0B">
                    <w:rPr>
                      <w:color w:val="000000" w:themeColor="text1"/>
                      <w:sz w:val="16"/>
                      <w:szCs w:val="16"/>
                    </w:rPr>
                    <w:t>ount</w:t>
                  </w:r>
                </w:p>
              </w:tc>
            </w:tr>
          </w:tbl>
          <w:p w14:paraId="744D8532" w14:textId="77777777" w:rsidR="00125A35" w:rsidRDefault="00125A35" w:rsidP="00125A35">
            <w:pPr>
              <w:ind w:right="420"/>
              <w:rPr>
                <w:noProof/>
                <w:color w:val="000000" w:themeColor="text1"/>
              </w:rPr>
            </w:pPr>
          </w:p>
          <w:p w14:paraId="4243C6FF" w14:textId="77777777" w:rsidR="00125A35" w:rsidRDefault="00125A35" w:rsidP="00125A35">
            <w:pPr>
              <w:ind w:right="420"/>
              <w:rPr>
                <w:noProof/>
                <w:color w:val="000000" w:themeColor="text1"/>
              </w:rPr>
            </w:pPr>
          </w:p>
          <w:p w14:paraId="3B324CCC" w14:textId="68C33283" w:rsidR="00125A35" w:rsidRPr="00CB6F4F" w:rsidRDefault="00125A35" w:rsidP="00125A35">
            <w:pPr>
              <w:ind w:right="420"/>
              <w:rPr>
                <w:noProof/>
                <w:color w:val="000000" w:themeColor="text1"/>
              </w:rPr>
            </w:pPr>
          </w:p>
        </w:tc>
      </w:tr>
    </w:tbl>
    <w:p w14:paraId="5F301FAD" w14:textId="77777777" w:rsidR="00574E97" w:rsidRPr="00CB6F4F" w:rsidRDefault="00574E97" w:rsidP="00936E6C">
      <w:pPr>
        <w:rPr>
          <w:noProof/>
          <w:color w:val="000000" w:themeColor="text1"/>
        </w:rPr>
        <w:sectPr w:rsidR="00574E97" w:rsidRPr="00CB6F4F" w:rsidSect="00BE58B6">
          <w:headerReference w:type="first" r:id="rId24"/>
          <w:pgSz w:w="11906" w:h="16838"/>
          <w:pgMar w:top="1985" w:right="1077" w:bottom="1157" w:left="1077" w:header="851" w:footer="992" w:gutter="0"/>
          <w:cols w:space="425"/>
          <w:titlePg/>
          <w:docGrid w:type="lines" w:linePitch="312"/>
        </w:sectPr>
      </w:pPr>
    </w:p>
    <w:p w14:paraId="2A1D4525" w14:textId="771EF5CE" w:rsidR="00576B56" w:rsidRDefault="00576B56" w:rsidP="00D82628">
      <w:pPr>
        <w:widowControl/>
        <w:jc w:val="left"/>
        <w:rPr>
          <w:noProof/>
          <w:color w:val="000000" w:themeColor="text1"/>
        </w:rPr>
      </w:pPr>
    </w:p>
    <w:p w14:paraId="1A1D702B" w14:textId="79C8E19C" w:rsidR="00655D85" w:rsidRPr="00CB6F4F" w:rsidRDefault="004F0AF8" w:rsidP="00D82628">
      <w:pPr>
        <w:widowControl/>
        <w:jc w:val="left"/>
        <w:rPr>
          <w:noProof/>
          <w:color w:val="000000" w:themeColor="text1"/>
        </w:rPr>
      </w:pPr>
      <w:r w:rsidRPr="00CB6F4F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63F40CF" wp14:editId="473FC23F">
                <wp:simplePos x="0" y="0"/>
                <wp:positionH relativeFrom="column">
                  <wp:posOffset>3460750</wp:posOffset>
                </wp:positionH>
                <wp:positionV relativeFrom="paragraph">
                  <wp:posOffset>8897620</wp:posOffset>
                </wp:positionV>
                <wp:extent cx="1892300" cy="273050"/>
                <wp:effectExtent l="0" t="0" r="0" b="0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92300" cy="2730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5B4019" w14:textId="49B539EE" w:rsidR="004F0AF8" w:rsidRDefault="00545281" w:rsidP="004F0AF8">
                            <w:r>
                              <w:t>0505</w:t>
                            </w:r>
                            <w:r w:rsidR="000F5221">
                              <w:t>80</w:t>
                            </w:r>
                            <w:r w:rsidR="004F0AF8">
                              <w:rPr>
                                <w:rFonts w:hint="eastAsia"/>
                              </w:rPr>
                              <w:t>201</w:t>
                            </w:r>
                            <w:r>
                              <w:t>8</w:t>
                            </w:r>
                            <w:r w:rsidR="001268D6">
                              <w:t>102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63F40CF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8" type="#_x0000_t202" style="position:absolute;margin-left:272.5pt;margin-top:700.6pt;width:149pt;height:21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" filled="f" stroked="f" strokeweight=".5pt">
                <v:textbox>
                  <w:txbxContent>
                    <w:p w14:paraId="615B4019" w14:textId="49B539EE" w:rsidR="004F0AF8" w:rsidRDefault="00545281" w:rsidP="004F0AF8">
                      <w:r>
                        <w:t>0505</w:t>
                      </w:r>
                      <w:r w:rsidR="000F5221">
                        <w:t>80</w:t>
                      </w:r>
                      <w:r w:rsidR="004F0AF8">
                        <w:rPr>
                          <w:rFonts w:hint="eastAsia"/>
                        </w:rPr>
                        <w:t>201</w:t>
                      </w:r>
                      <w:r>
                        <w:t>8</w:t>
                      </w:r>
                      <w:r w:rsidR="001268D6">
                        <w:t>1026</w:t>
                      </w:r>
                    </w:p>
                  </w:txbxContent>
                </v:textbox>
              </v:shape>
            </w:pict>
          </mc:Fallback>
        </mc:AlternateContent>
      </w:r>
    </w:p>
    <w:sectPr w:rsidR="00655D85" w:rsidRPr="00CB6F4F" w:rsidSect="00E90CFE">
      <w:headerReference w:type="even" r:id="rId25"/>
      <w:headerReference w:type="default" r:id="rId26"/>
      <w:headerReference w:type="first" r:id="rId27"/>
      <w:pgSz w:w="11906" w:h="16838"/>
      <w:pgMar w:top="1724" w:right="1077" w:bottom="1157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282D17F" w14:textId="77777777" w:rsidR="00502AEA" w:rsidRDefault="00502AEA" w:rsidP="00607F17">
      <w:r>
        <w:separator/>
      </w:r>
    </w:p>
  </w:endnote>
  <w:endnote w:type="continuationSeparator" w:id="0">
    <w:p w14:paraId="49396C25" w14:textId="77777777" w:rsidR="00502AEA" w:rsidRDefault="00502AEA" w:rsidP="00607F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E8A4524" w14:textId="77777777" w:rsidR="00502AEA" w:rsidRDefault="00502AEA" w:rsidP="00607F17">
      <w:r>
        <w:separator/>
      </w:r>
    </w:p>
  </w:footnote>
  <w:footnote w:type="continuationSeparator" w:id="0">
    <w:p w14:paraId="19C799B5" w14:textId="77777777" w:rsidR="00502AEA" w:rsidRDefault="00502AEA" w:rsidP="00607F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E2ABD8" w14:textId="045274A6" w:rsidR="00AF0CA0" w:rsidRDefault="00AF0CA0" w:rsidP="00E05A3E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F6F273" w14:textId="6A51C5DD" w:rsidR="00AF0CA0" w:rsidRDefault="00AF0CA0" w:rsidP="00E05A3E">
    <w:pPr>
      <w:pStyle w:val="a3"/>
      <w:pBdr>
        <w:bottom w:val="none" w:sz="0" w:space="0" w:color="auto"/>
      </w:pBdr>
    </w:pPr>
    <w:r>
      <w:rPr>
        <w:rFonts w:eastAsia="宋体" w:cs="Times New Roman"/>
        <w:b/>
        <w:bCs/>
        <w:noProof/>
        <w:color w:val="FFFFFF" w:themeColor="background1"/>
        <w:kern w:val="0"/>
        <w:sz w:val="28"/>
        <w:szCs w:val="28"/>
      </w:rPr>
      <w:drawing>
        <wp:anchor distT="0" distB="0" distL="114300" distR="114300" simplePos="0" relativeHeight="251658240" behindDoc="1" locked="0" layoutInCell="1" allowOverlap="1" wp14:anchorId="4A199EBE" wp14:editId="01605F22">
          <wp:simplePos x="0" y="0"/>
          <wp:positionH relativeFrom="column">
            <wp:posOffset>-678815</wp:posOffset>
          </wp:positionH>
          <wp:positionV relativeFrom="paragraph">
            <wp:posOffset>-542925</wp:posOffset>
          </wp:positionV>
          <wp:extent cx="7548245" cy="10677525"/>
          <wp:effectExtent l="0" t="0" r="0" b="9525"/>
          <wp:wrapNone/>
          <wp:docPr id="9" name="图片 9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网站datasheet-02"/>
                  <pic:cNvPicPr>
                    <a:picLocks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548245" cy="106775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829E57" w14:textId="7AF78266" w:rsidR="00AF0CA0" w:rsidRDefault="00AF0CA0" w:rsidP="0049540F">
    <w:r>
      <w:rPr>
        <w:noProof/>
      </w:rPr>
      <w:drawing>
        <wp:anchor distT="0" distB="0" distL="114300" distR="114300" simplePos="0" relativeHeight="251657216" behindDoc="1" locked="0" layoutInCell="1" allowOverlap="1" wp14:anchorId="6FD180AA" wp14:editId="692E3D4B">
          <wp:simplePos x="0" y="0"/>
          <wp:positionH relativeFrom="column">
            <wp:posOffset>-673735</wp:posOffset>
          </wp:positionH>
          <wp:positionV relativeFrom="paragraph">
            <wp:posOffset>-538480</wp:posOffset>
          </wp:positionV>
          <wp:extent cx="7550150" cy="10680065"/>
          <wp:effectExtent l="0" t="0" r="0" b="6985"/>
          <wp:wrapNone/>
          <wp:docPr id="10" name="图片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网站datasheet-01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0150" cy="1068006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F61859" w14:textId="6A48D42E" w:rsidR="000E3E40" w:rsidRDefault="000E3E40" w:rsidP="0049540F">
    <w:r>
      <w:rPr>
        <w:rFonts w:eastAsia="宋体" w:cs="Times New Roman"/>
        <w:b/>
        <w:bCs/>
        <w:noProof/>
        <w:color w:val="FFFFFF" w:themeColor="background1"/>
        <w:kern w:val="0"/>
        <w:sz w:val="28"/>
        <w:szCs w:val="28"/>
      </w:rPr>
      <w:drawing>
        <wp:anchor distT="0" distB="0" distL="114300" distR="114300" simplePos="0" relativeHeight="251656192" behindDoc="1" locked="0" layoutInCell="1" allowOverlap="1" wp14:anchorId="274010F3" wp14:editId="257571DF">
          <wp:simplePos x="0" y="0"/>
          <wp:positionH relativeFrom="column">
            <wp:posOffset>-666750</wp:posOffset>
          </wp:positionH>
          <wp:positionV relativeFrom="paragraph">
            <wp:posOffset>-552450</wp:posOffset>
          </wp:positionV>
          <wp:extent cx="7548245" cy="10677525"/>
          <wp:effectExtent l="0" t="0" r="0" b="9525"/>
          <wp:wrapNone/>
          <wp:docPr id="21" name="图片 21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网站datasheet-02"/>
                  <pic:cNvPicPr>
                    <a:picLocks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548245" cy="106775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F13E96"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0" allowOverlap="1" wp14:anchorId="28A41CEA" wp14:editId="037B4B3B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5456555" cy="3274060"/>
              <wp:effectExtent l="0" t="1200150" r="0" b="678815"/>
              <wp:wrapNone/>
              <wp:docPr id="3" name="文本框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18900000">
                        <a:off x="0" y="0"/>
                        <a:ext cx="5456555" cy="3274060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9D062A3" w14:textId="77777777" w:rsidR="00F13E96" w:rsidRDefault="00F13E96" w:rsidP="00F13E96">
                          <w:pPr>
                            <w:pStyle w:val="a7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Calibri" w:hAnsi="Calibri"/>
                              <w:color w:val="C0C0C0"/>
                              <w:sz w:val="2"/>
                              <w:szCs w:val="2"/>
                              <w14:textFill>
                                <w14:solidFill>
                                  <w14:srgbClr w14:val="C0C0C0">
                                    <w14:alpha w14:val="50000"/>
                                  </w14:srgbClr>
                                </w14:solidFill>
                              </w14:textFill>
                            </w:rPr>
                            <w:t>DRAFT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8A41CEA" id="_x0000_t202" coordsize="21600,21600" o:spt="202" path="m,l,21600r21600,l21600,xe">
              <v:stroke joinstyle="miter"/>
              <v:path gradientshapeok="t" o:connecttype="rect"/>
            </v:shapetype>
            <v:shape id="文本框 3" o:spid="_x0000_s1029" type="#_x0000_t202" style="position:absolute;left:0;text-align:left;margin-left:0;margin-top:0;width:429.65pt;height:257.8pt;rotation:-45;z-index:-2516572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" o:allowincell="f" filled="f" stroked="f">
              <v:stroke joinstyle="round"/>
              <o:lock v:ext="edit" shapetype="t"/>
              <v:textbox style="mso-fit-shape-to-text:t">
                <w:txbxContent>
                  <w:p w14:paraId="29D062A3" w14:textId="77777777" w:rsidR="00F13E96" w:rsidRDefault="00F13E96" w:rsidP="00F13E96">
                    <w:pPr>
                      <w:pStyle w:val="a7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Calibri" w:hAnsi="Calibri"/>
                        <w:color w:val="C0C0C0"/>
                        <w:sz w:val="2"/>
                        <w:szCs w:val="2"/>
                        <w14:textFill>
                          <w14:solidFill>
                            <w14:srgbClr w14:val="C0C0C0">
                              <w14:alpha w14:val="50000"/>
                            </w14:srgbClr>
                          </w14:solidFill>
                        </w14:textFill>
                      </w:rPr>
                      <w:t>DRAFT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E4B839" w14:textId="2B031B93" w:rsidR="004F0AF8" w:rsidRDefault="004F0AF8">
    <w:pPr>
      <w:pStyle w:val="a3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B488C5" w14:textId="744D94A1" w:rsidR="00D525D0" w:rsidRDefault="00545281">
    <w:pPr>
      <w:pStyle w:val="a3"/>
    </w:pPr>
    <w:r>
      <w:rPr>
        <w:noProof/>
      </w:rPr>
      <w:drawing>
        <wp:anchor distT="0" distB="0" distL="114300" distR="114300" simplePos="0" relativeHeight="251655168" behindDoc="0" locked="0" layoutInCell="1" allowOverlap="1" wp14:anchorId="798ACCD0" wp14:editId="542E4733">
          <wp:simplePos x="0" y="0"/>
          <wp:positionH relativeFrom="column">
            <wp:posOffset>-674106</wp:posOffset>
          </wp:positionH>
          <wp:positionV relativeFrom="paragraph">
            <wp:posOffset>-546735</wp:posOffset>
          </wp:positionV>
          <wp:extent cx="7556364" cy="10688128"/>
          <wp:effectExtent l="0" t="0" r="6985" b="0"/>
          <wp:wrapNone/>
          <wp:docPr id="22" name="图片 22" descr="C:\Users\FENGLI~1\AppData\Local\Temp\Rar$DRa0.602\new datasheet 2016模板\网站datasheet新2016-03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C:\Users\FENGLI~1\AppData\Local\Temp\Rar$DRa0.602\new datasheet 2016模板\网站datasheet新2016-03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56364" cy="1068812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A04519" w14:textId="491AFA5A" w:rsidR="00E90CFE" w:rsidRDefault="00502AEA">
    <w:pPr>
      <w:pStyle w:val="a3"/>
    </w:pPr>
    <w:r>
      <w:rPr>
        <w:noProof/>
      </w:rPr>
      <w:pict w14:anchorId="752288A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5" type="#_x0000_t136" style="position:absolute;left:0;text-align:left;margin-left:0;margin-top:0;width:429.65pt;height:257.8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F"/>
    <w:multiLevelType w:val="multilevel"/>
    <w:tmpl w:val="0000000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2736EBF"/>
    <w:multiLevelType w:val="hybridMultilevel"/>
    <w:tmpl w:val="14488142"/>
    <w:lvl w:ilvl="0" w:tplc="A66C20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F86229"/>
    <w:multiLevelType w:val="hybridMultilevel"/>
    <w:tmpl w:val="FF10B370"/>
    <w:lvl w:ilvl="0" w:tplc="59604ED6">
      <w:start w:val="1"/>
      <w:numFmt w:val="bullet"/>
      <w:lvlText w:val="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E8017D0" w:tentative="1">
      <w:start w:val="1"/>
      <w:numFmt w:val="bullet"/>
      <w:lvlText w:val="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78E2CBE" w:tentative="1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D8ECB4C" w:tentative="1">
      <w:start w:val="1"/>
      <w:numFmt w:val="bullet"/>
      <w:lvlText w:val="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BAEDA90" w:tentative="1">
      <w:start w:val="1"/>
      <w:numFmt w:val="bullet"/>
      <w:lvlText w:val="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3EAC0E4" w:tentative="1">
      <w:start w:val="1"/>
      <w:numFmt w:val="bullet"/>
      <w:lvlText w:val="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BEE653A" w:tentative="1">
      <w:start w:val="1"/>
      <w:numFmt w:val="bullet"/>
      <w:lvlText w:val="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B7C16B6" w:tentative="1">
      <w:start w:val="1"/>
      <w:numFmt w:val="bullet"/>
      <w:lvlText w:val="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FC6B4B2" w:tentative="1">
      <w:start w:val="1"/>
      <w:numFmt w:val="bullet"/>
      <w:lvlText w:val="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8C3E56"/>
    <w:multiLevelType w:val="hybridMultilevel"/>
    <w:tmpl w:val="D618F7AA"/>
    <w:lvl w:ilvl="0" w:tplc="1CB0E4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E6A5A1B"/>
    <w:multiLevelType w:val="hybridMultilevel"/>
    <w:tmpl w:val="7E9EDE5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E0F7B1F"/>
    <w:multiLevelType w:val="hybridMultilevel"/>
    <w:tmpl w:val="F36E511A"/>
    <w:lvl w:ilvl="0" w:tplc="045230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7EE2E09"/>
    <w:multiLevelType w:val="hybridMultilevel"/>
    <w:tmpl w:val="868E68B2"/>
    <w:lvl w:ilvl="0" w:tplc="5EBA76A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0"/>
  </w:num>
  <w:num w:numId="4">
    <w:abstractNumId w:val="4"/>
  </w:num>
  <w:num w:numId="5">
    <w:abstractNumId w:val="1"/>
  </w:num>
  <w:num w:numId="6">
    <w:abstractNumId w:val="5"/>
  </w:num>
  <w:num w:numId="7">
    <w:abstractNumId w:val="3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displayBackgroundShape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1FDC"/>
    <w:rsid w:val="00006F7B"/>
    <w:rsid w:val="00011B1C"/>
    <w:rsid w:val="00015CF5"/>
    <w:rsid w:val="00017D21"/>
    <w:rsid w:val="0002531D"/>
    <w:rsid w:val="0002558D"/>
    <w:rsid w:val="00026DA9"/>
    <w:rsid w:val="00032369"/>
    <w:rsid w:val="00036A11"/>
    <w:rsid w:val="0003702B"/>
    <w:rsid w:val="00044121"/>
    <w:rsid w:val="00052387"/>
    <w:rsid w:val="00052EB3"/>
    <w:rsid w:val="00056891"/>
    <w:rsid w:val="00056EB1"/>
    <w:rsid w:val="00057D0C"/>
    <w:rsid w:val="000627DE"/>
    <w:rsid w:val="00062833"/>
    <w:rsid w:val="000659BF"/>
    <w:rsid w:val="000669A4"/>
    <w:rsid w:val="000759C5"/>
    <w:rsid w:val="00076571"/>
    <w:rsid w:val="0008459A"/>
    <w:rsid w:val="0009054D"/>
    <w:rsid w:val="000915D6"/>
    <w:rsid w:val="000A5418"/>
    <w:rsid w:val="000A633C"/>
    <w:rsid w:val="000B153A"/>
    <w:rsid w:val="000B26A2"/>
    <w:rsid w:val="000B6216"/>
    <w:rsid w:val="000B62E4"/>
    <w:rsid w:val="000B70B4"/>
    <w:rsid w:val="000B711A"/>
    <w:rsid w:val="000C089E"/>
    <w:rsid w:val="000C0DB4"/>
    <w:rsid w:val="000C374D"/>
    <w:rsid w:val="000D1823"/>
    <w:rsid w:val="000D2DBE"/>
    <w:rsid w:val="000D445C"/>
    <w:rsid w:val="000E1A0C"/>
    <w:rsid w:val="000E3E40"/>
    <w:rsid w:val="000F184D"/>
    <w:rsid w:val="000F1AC2"/>
    <w:rsid w:val="000F5221"/>
    <w:rsid w:val="000F5A62"/>
    <w:rsid w:val="00101A55"/>
    <w:rsid w:val="00103220"/>
    <w:rsid w:val="001064DB"/>
    <w:rsid w:val="0011060C"/>
    <w:rsid w:val="001118BD"/>
    <w:rsid w:val="001172D6"/>
    <w:rsid w:val="001172F5"/>
    <w:rsid w:val="0012010D"/>
    <w:rsid w:val="00124AA4"/>
    <w:rsid w:val="00125A35"/>
    <w:rsid w:val="001268D6"/>
    <w:rsid w:val="00134C08"/>
    <w:rsid w:val="00135B59"/>
    <w:rsid w:val="00143628"/>
    <w:rsid w:val="00143FC9"/>
    <w:rsid w:val="0014504C"/>
    <w:rsid w:val="0015387C"/>
    <w:rsid w:val="001561A4"/>
    <w:rsid w:val="00166660"/>
    <w:rsid w:val="00171169"/>
    <w:rsid w:val="00171615"/>
    <w:rsid w:val="0017677C"/>
    <w:rsid w:val="00176B75"/>
    <w:rsid w:val="00184C91"/>
    <w:rsid w:val="001854B7"/>
    <w:rsid w:val="00186AB5"/>
    <w:rsid w:val="00187A7A"/>
    <w:rsid w:val="0019586B"/>
    <w:rsid w:val="001A299B"/>
    <w:rsid w:val="001A3080"/>
    <w:rsid w:val="001B17CA"/>
    <w:rsid w:val="001C0EA0"/>
    <w:rsid w:val="001C11B0"/>
    <w:rsid w:val="001D1955"/>
    <w:rsid w:val="001D3D05"/>
    <w:rsid w:val="001D58B6"/>
    <w:rsid w:val="001F4761"/>
    <w:rsid w:val="001F4C75"/>
    <w:rsid w:val="001F7F95"/>
    <w:rsid w:val="002009F9"/>
    <w:rsid w:val="0020762E"/>
    <w:rsid w:val="00207930"/>
    <w:rsid w:val="00210229"/>
    <w:rsid w:val="00210325"/>
    <w:rsid w:val="002117B2"/>
    <w:rsid w:val="00212AAD"/>
    <w:rsid w:val="00214681"/>
    <w:rsid w:val="00214A0C"/>
    <w:rsid w:val="00223892"/>
    <w:rsid w:val="0022545F"/>
    <w:rsid w:val="00225E58"/>
    <w:rsid w:val="0022688B"/>
    <w:rsid w:val="002271B9"/>
    <w:rsid w:val="00231777"/>
    <w:rsid w:val="0023713F"/>
    <w:rsid w:val="00240318"/>
    <w:rsid w:val="00244492"/>
    <w:rsid w:val="0024633E"/>
    <w:rsid w:val="0025789A"/>
    <w:rsid w:val="00260691"/>
    <w:rsid w:val="00260835"/>
    <w:rsid w:val="00263B9E"/>
    <w:rsid w:val="00264623"/>
    <w:rsid w:val="0027410B"/>
    <w:rsid w:val="00283122"/>
    <w:rsid w:val="00284982"/>
    <w:rsid w:val="00286D02"/>
    <w:rsid w:val="002877F2"/>
    <w:rsid w:val="0029496D"/>
    <w:rsid w:val="002A0C4D"/>
    <w:rsid w:val="002A13E1"/>
    <w:rsid w:val="002A4C82"/>
    <w:rsid w:val="002A7FCC"/>
    <w:rsid w:val="002B29D8"/>
    <w:rsid w:val="002C6368"/>
    <w:rsid w:val="002C72A4"/>
    <w:rsid w:val="002D1401"/>
    <w:rsid w:val="002E05A2"/>
    <w:rsid w:val="002E17BD"/>
    <w:rsid w:val="002F1E58"/>
    <w:rsid w:val="002F25BA"/>
    <w:rsid w:val="002F317D"/>
    <w:rsid w:val="002F5DFA"/>
    <w:rsid w:val="002F6BAC"/>
    <w:rsid w:val="002F7CC9"/>
    <w:rsid w:val="00321144"/>
    <w:rsid w:val="0032189F"/>
    <w:rsid w:val="003224AC"/>
    <w:rsid w:val="003224BB"/>
    <w:rsid w:val="00323910"/>
    <w:rsid w:val="00326029"/>
    <w:rsid w:val="00335307"/>
    <w:rsid w:val="00345C35"/>
    <w:rsid w:val="00345EBA"/>
    <w:rsid w:val="0035547A"/>
    <w:rsid w:val="00364050"/>
    <w:rsid w:val="00364461"/>
    <w:rsid w:val="00367A53"/>
    <w:rsid w:val="0037072E"/>
    <w:rsid w:val="00373734"/>
    <w:rsid w:val="00376B4A"/>
    <w:rsid w:val="00385D40"/>
    <w:rsid w:val="0038783F"/>
    <w:rsid w:val="00395A01"/>
    <w:rsid w:val="003A26C7"/>
    <w:rsid w:val="003A379C"/>
    <w:rsid w:val="003A52F3"/>
    <w:rsid w:val="003A5A25"/>
    <w:rsid w:val="003B1842"/>
    <w:rsid w:val="003C0C4F"/>
    <w:rsid w:val="003C24D1"/>
    <w:rsid w:val="003D10EE"/>
    <w:rsid w:val="003D3D13"/>
    <w:rsid w:val="003D5B04"/>
    <w:rsid w:val="003E1D8D"/>
    <w:rsid w:val="003E2259"/>
    <w:rsid w:val="003E7AF4"/>
    <w:rsid w:val="003F214C"/>
    <w:rsid w:val="003F61D8"/>
    <w:rsid w:val="00402525"/>
    <w:rsid w:val="00413B66"/>
    <w:rsid w:val="004346DC"/>
    <w:rsid w:val="0043539B"/>
    <w:rsid w:val="004370F4"/>
    <w:rsid w:val="00442236"/>
    <w:rsid w:val="0046727F"/>
    <w:rsid w:val="00472AEA"/>
    <w:rsid w:val="00472B0F"/>
    <w:rsid w:val="0047458B"/>
    <w:rsid w:val="004766D1"/>
    <w:rsid w:val="0047711B"/>
    <w:rsid w:val="00480C73"/>
    <w:rsid w:val="00484599"/>
    <w:rsid w:val="0048482E"/>
    <w:rsid w:val="00485D83"/>
    <w:rsid w:val="0049540F"/>
    <w:rsid w:val="004958F1"/>
    <w:rsid w:val="0049620E"/>
    <w:rsid w:val="00496872"/>
    <w:rsid w:val="004A3B0B"/>
    <w:rsid w:val="004A44CD"/>
    <w:rsid w:val="004A536B"/>
    <w:rsid w:val="004A55C8"/>
    <w:rsid w:val="004A69BB"/>
    <w:rsid w:val="004A7629"/>
    <w:rsid w:val="004B23F4"/>
    <w:rsid w:val="004B258E"/>
    <w:rsid w:val="004B7692"/>
    <w:rsid w:val="004C028D"/>
    <w:rsid w:val="004C5E3F"/>
    <w:rsid w:val="004E4F7F"/>
    <w:rsid w:val="004E51AE"/>
    <w:rsid w:val="004E6280"/>
    <w:rsid w:val="004F0AF8"/>
    <w:rsid w:val="004F2F78"/>
    <w:rsid w:val="004F35E3"/>
    <w:rsid w:val="004F6904"/>
    <w:rsid w:val="005002E6"/>
    <w:rsid w:val="00502AEA"/>
    <w:rsid w:val="00503743"/>
    <w:rsid w:val="00505FEE"/>
    <w:rsid w:val="00511788"/>
    <w:rsid w:val="00525659"/>
    <w:rsid w:val="005271C7"/>
    <w:rsid w:val="00531B77"/>
    <w:rsid w:val="00531DBB"/>
    <w:rsid w:val="00540D60"/>
    <w:rsid w:val="00541763"/>
    <w:rsid w:val="00542AC6"/>
    <w:rsid w:val="00545281"/>
    <w:rsid w:val="0054682D"/>
    <w:rsid w:val="00551B7C"/>
    <w:rsid w:val="00555AAF"/>
    <w:rsid w:val="00557435"/>
    <w:rsid w:val="00565A0D"/>
    <w:rsid w:val="00570546"/>
    <w:rsid w:val="00571D52"/>
    <w:rsid w:val="00574E97"/>
    <w:rsid w:val="00576B56"/>
    <w:rsid w:val="00577CFC"/>
    <w:rsid w:val="00584379"/>
    <w:rsid w:val="005855F2"/>
    <w:rsid w:val="00591FFA"/>
    <w:rsid w:val="0059224D"/>
    <w:rsid w:val="00595A8C"/>
    <w:rsid w:val="005A2877"/>
    <w:rsid w:val="005A4C54"/>
    <w:rsid w:val="005A4E1F"/>
    <w:rsid w:val="005A576E"/>
    <w:rsid w:val="005A7A01"/>
    <w:rsid w:val="005B1F34"/>
    <w:rsid w:val="005B74EE"/>
    <w:rsid w:val="005C2CEB"/>
    <w:rsid w:val="005C5364"/>
    <w:rsid w:val="005C62B3"/>
    <w:rsid w:val="005D0F0B"/>
    <w:rsid w:val="005D36CD"/>
    <w:rsid w:val="005D495E"/>
    <w:rsid w:val="005D7264"/>
    <w:rsid w:val="005D74C0"/>
    <w:rsid w:val="005E2C34"/>
    <w:rsid w:val="005E52E6"/>
    <w:rsid w:val="005E55F6"/>
    <w:rsid w:val="005E604A"/>
    <w:rsid w:val="005F4B96"/>
    <w:rsid w:val="00601127"/>
    <w:rsid w:val="00601472"/>
    <w:rsid w:val="0060547F"/>
    <w:rsid w:val="00607F17"/>
    <w:rsid w:val="006107F4"/>
    <w:rsid w:val="0061177F"/>
    <w:rsid w:val="006126D2"/>
    <w:rsid w:val="00613FB7"/>
    <w:rsid w:val="00614175"/>
    <w:rsid w:val="00615AE1"/>
    <w:rsid w:val="00616803"/>
    <w:rsid w:val="0061797E"/>
    <w:rsid w:val="006225F5"/>
    <w:rsid w:val="0062288C"/>
    <w:rsid w:val="00632B40"/>
    <w:rsid w:val="006362C1"/>
    <w:rsid w:val="00640B80"/>
    <w:rsid w:val="00642D75"/>
    <w:rsid w:val="0064465C"/>
    <w:rsid w:val="0064558D"/>
    <w:rsid w:val="0065079A"/>
    <w:rsid w:val="00653B61"/>
    <w:rsid w:val="0065542C"/>
    <w:rsid w:val="00655D85"/>
    <w:rsid w:val="00656683"/>
    <w:rsid w:val="00662B65"/>
    <w:rsid w:val="00666D9B"/>
    <w:rsid w:val="00673569"/>
    <w:rsid w:val="00676907"/>
    <w:rsid w:val="00680181"/>
    <w:rsid w:val="00681C15"/>
    <w:rsid w:val="00682714"/>
    <w:rsid w:val="00684E6D"/>
    <w:rsid w:val="006867B7"/>
    <w:rsid w:val="006944F1"/>
    <w:rsid w:val="00695437"/>
    <w:rsid w:val="006A5F84"/>
    <w:rsid w:val="006B3BEF"/>
    <w:rsid w:val="006B5FC8"/>
    <w:rsid w:val="006B69FD"/>
    <w:rsid w:val="006C568D"/>
    <w:rsid w:val="006D17C6"/>
    <w:rsid w:val="006D76FA"/>
    <w:rsid w:val="006E105B"/>
    <w:rsid w:val="006E1465"/>
    <w:rsid w:val="006E75B3"/>
    <w:rsid w:val="006F12A4"/>
    <w:rsid w:val="006F43D3"/>
    <w:rsid w:val="006F7CC0"/>
    <w:rsid w:val="00704009"/>
    <w:rsid w:val="007045A7"/>
    <w:rsid w:val="007103F2"/>
    <w:rsid w:val="007105B0"/>
    <w:rsid w:val="0072023A"/>
    <w:rsid w:val="00720AAA"/>
    <w:rsid w:val="00723706"/>
    <w:rsid w:val="007245BB"/>
    <w:rsid w:val="00730B6E"/>
    <w:rsid w:val="007367BF"/>
    <w:rsid w:val="00747838"/>
    <w:rsid w:val="007536F5"/>
    <w:rsid w:val="00753D9A"/>
    <w:rsid w:val="00765631"/>
    <w:rsid w:val="00774C7E"/>
    <w:rsid w:val="00784639"/>
    <w:rsid w:val="00786677"/>
    <w:rsid w:val="00786DE2"/>
    <w:rsid w:val="00793836"/>
    <w:rsid w:val="007958C8"/>
    <w:rsid w:val="00796E7F"/>
    <w:rsid w:val="007A3527"/>
    <w:rsid w:val="007A4BAA"/>
    <w:rsid w:val="007B07FD"/>
    <w:rsid w:val="007B0C04"/>
    <w:rsid w:val="007B0E01"/>
    <w:rsid w:val="007B1F69"/>
    <w:rsid w:val="007B26DC"/>
    <w:rsid w:val="007B4CF3"/>
    <w:rsid w:val="007B5A01"/>
    <w:rsid w:val="007B5E0B"/>
    <w:rsid w:val="007E0188"/>
    <w:rsid w:val="007E0413"/>
    <w:rsid w:val="007E18F5"/>
    <w:rsid w:val="007E26C6"/>
    <w:rsid w:val="007E2D24"/>
    <w:rsid w:val="007E5074"/>
    <w:rsid w:val="007E5E0F"/>
    <w:rsid w:val="007F0872"/>
    <w:rsid w:val="007F171E"/>
    <w:rsid w:val="007F1E08"/>
    <w:rsid w:val="007F36D8"/>
    <w:rsid w:val="007F3A16"/>
    <w:rsid w:val="00801CB4"/>
    <w:rsid w:val="008075D2"/>
    <w:rsid w:val="008109EB"/>
    <w:rsid w:val="0081554D"/>
    <w:rsid w:val="00816075"/>
    <w:rsid w:val="0082076B"/>
    <w:rsid w:val="008223A3"/>
    <w:rsid w:val="0082241E"/>
    <w:rsid w:val="00823578"/>
    <w:rsid w:val="008308E3"/>
    <w:rsid w:val="00831AAB"/>
    <w:rsid w:val="008327A4"/>
    <w:rsid w:val="00834616"/>
    <w:rsid w:val="008460B3"/>
    <w:rsid w:val="00846E04"/>
    <w:rsid w:val="0085260E"/>
    <w:rsid w:val="00863D33"/>
    <w:rsid w:val="00867557"/>
    <w:rsid w:val="008677F4"/>
    <w:rsid w:val="00870ABE"/>
    <w:rsid w:val="008813D6"/>
    <w:rsid w:val="008854AA"/>
    <w:rsid w:val="0089346D"/>
    <w:rsid w:val="00894712"/>
    <w:rsid w:val="0089551D"/>
    <w:rsid w:val="00895882"/>
    <w:rsid w:val="00896A6F"/>
    <w:rsid w:val="008976F5"/>
    <w:rsid w:val="008A04F5"/>
    <w:rsid w:val="008B4F71"/>
    <w:rsid w:val="008B69C7"/>
    <w:rsid w:val="008C23DE"/>
    <w:rsid w:val="008C28AF"/>
    <w:rsid w:val="008C28B8"/>
    <w:rsid w:val="008C3C16"/>
    <w:rsid w:val="008C44FD"/>
    <w:rsid w:val="008D3B48"/>
    <w:rsid w:val="008D4FF6"/>
    <w:rsid w:val="008E0357"/>
    <w:rsid w:val="008E28B4"/>
    <w:rsid w:val="008F03D8"/>
    <w:rsid w:val="008F3887"/>
    <w:rsid w:val="008F57DF"/>
    <w:rsid w:val="00902102"/>
    <w:rsid w:val="009220C4"/>
    <w:rsid w:val="00925756"/>
    <w:rsid w:val="009314B7"/>
    <w:rsid w:val="00934BBB"/>
    <w:rsid w:val="00936E6C"/>
    <w:rsid w:val="00941A6B"/>
    <w:rsid w:val="00942B38"/>
    <w:rsid w:val="00945E14"/>
    <w:rsid w:val="0094636F"/>
    <w:rsid w:val="00954A51"/>
    <w:rsid w:val="00972BA7"/>
    <w:rsid w:val="00974A31"/>
    <w:rsid w:val="009774D2"/>
    <w:rsid w:val="009856AC"/>
    <w:rsid w:val="00986D1A"/>
    <w:rsid w:val="00986D4D"/>
    <w:rsid w:val="00991011"/>
    <w:rsid w:val="00992074"/>
    <w:rsid w:val="00995E97"/>
    <w:rsid w:val="009A00AF"/>
    <w:rsid w:val="009B18E3"/>
    <w:rsid w:val="009B2A71"/>
    <w:rsid w:val="009B7584"/>
    <w:rsid w:val="009B7B65"/>
    <w:rsid w:val="009C0397"/>
    <w:rsid w:val="009C1940"/>
    <w:rsid w:val="009C7F5C"/>
    <w:rsid w:val="009D06F7"/>
    <w:rsid w:val="009D10B9"/>
    <w:rsid w:val="009D515F"/>
    <w:rsid w:val="009D634F"/>
    <w:rsid w:val="009D767B"/>
    <w:rsid w:val="009D7CB7"/>
    <w:rsid w:val="009E380B"/>
    <w:rsid w:val="009E66F8"/>
    <w:rsid w:val="009E7FAC"/>
    <w:rsid w:val="009F13DF"/>
    <w:rsid w:val="00A11CB9"/>
    <w:rsid w:val="00A13B63"/>
    <w:rsid w:val="00A14A8D"/>
    <w:rsid w:val="00A1550E"/>
    <w:rsid w:val="00A171A8"/>
    <w:rsid w:val="00A21741"/>
    <w:rsid w:val="00A26D00"/>
    <w:rsid w:val="00A358FA"/>
    <w:rsid w:val="00A46139"/>
    <w:rsid w:val="00A4664A"/>
    <w:rsid w:val="00A520D8"/>
    <w:rsid w:val="00A52DF9"/>
    <w:rsid w:val="00A55BDC"/>
    <w:rsid w:val="00A629DF"/>
    <w:rsid w:val="00A62C85"/>
    <w:rsid w:val="00A63350"/>
    <w:rsid w:val="00A74D0D"/>
    <w:rsid w:val="00A766A2"/>
    <w:rsid w:val="00A90B39"/>
    <w:rsid w:val="00A9528E"/>
    <w:rsid w:val="00A97F2D"/>
    <w:rsid w:val="00AA1F4F"/>
    <w:rsid w:val="00AA2143"/>
    <w:rsid w:val="00AA2228"/>
    <w:rsid w:val="00AB0BF7"/>
    <w:rsid w:val="00AB51C0"/>
    <w:rsid w:val="00AC0CE5"/>
    <w:rsid w:val="00AC184F"/>
    <w:rsid w:val="00AC6B70"/>
    <w:rsid w:val="00AC7C5E"/>
    <w:rsid w:val="00AD3C1E"/>
    <w:rsid w:val="00AD4523"/>
    <w:rsid w:val="00AD71C4"/>
    <w:rsid w:val="00AE330E"/>
    <w:rsid w:val="00AE4AE0"/>
    <w:rsid w:val="00AE7F1C"/>
    <w:rsid w:val="00AF0CA0"/>
    <w:rsid w:val="00AF1691"/>
    <w:rsid w:val="00B046F5"/>
    <w:rsid w:val="00B052BC"/>
    <w:rsid w:val="00B12C2F"/>
    <w:rsid w:val="00B2249D"/>
    <w:rsid w:val="00B23C9D"/>
    <w:rsid w:val="00B240DC"/>
    <w:rsid w:val="00B24370"/>
    <w:rsid w:val="00B32130"/>
    <w:rsid w:val="00B35097"/>
    <w:rsid w:val="00B36C44"/>
    <w:rsid w:val="00B52AC4"/>
    <w:rsid w:val="00B61AF3"/>
    <w:rsid w:val="00B61EA0"/>
    <w:rsid w:val="00B61EAA"/>
    <w:rsid w:val="00B630D6"/>
    <w:rsid w:val="00B70B73"/>
    <w:rsid w:val="00B73814"/>
    <w:rsid w:val="00B744F4"/>
    <w:rsid w:val="00B9360F"/>
    <w:rsid w:val="00B95514"/>
    <w:rsid w:val="00B96D62"/>
    <w:rsid w:val="00B97003"/>
    <w:rsid w:val="00BA309E"/>
    <w:rsid w:val="00BA4A1E"/>
    <w:rsid w:val="00BA52C5"/>
    <w:rsid w:val="00BA52DC"/>
    <w:rsid w:val="00BA5C44"/>
    <w:rsid w:val="00BA5C73"/>
    <w:rsid w:val="00BB0D82"/>
    <w:rsid w:val="00BB1D88"/>
    <w:rsid w:val="00BB2995"/>
    <w:rsid w:val="00BB4498"/>
    <w:rsid w:val="00BB7884"/>
    <w:rsid w:val="00BC4E9A"/>
    <w:rsid w:val="00BD06E9"/>
    <w:rsid w:val="00BD4BA7"/>
    <w:rsid w:val="00BE1300"/>
    <w:rsid w:val="00BE231F"/>
    <w:rsid w:val="00BE2DC1"/>
    <w:rsid w:val="00BE4460"/>
    <w:rsid w:val="00BE58B6"/>
    <w:rsid w:val="00BE69B2"/>
    <w:rsid w:val="00BF354C"/>
    <w:rsid w:val="00BF645B"/>
    <w:rsid w:val="00C00C86"/>
    <w:rsid w:val="00C05132"/>
    <w:rsid w:val="00C05D87"/>
    <w:rsid w:val="00C12EE8"/>
    <w:rsid w:val="00C20F07"/>
    <w:rsid w:val="00C21FBD"/>
    <w:rsid w:val="00C24B44"/>
    <w:rsid w:val="00C264FB"/>
    <w:rsid w:val="00C27F61"/>
    <w:rsid w:val="00C324AB"/>
    <w:rsid w:val="00C34DB9"/>
    <w:rsid w:val="00C449B1"/>
    <w:rsid w:val="00C51F54"/>
    <w:rsid w:val="00C523DA"/>
    <w:rsid w:val="00C6056D"/>
    <w:rsid w:val="00C62F39"/>
    <w:rsid w:val="00C7092D"/>
    <w:rsid w:val="00C71831"/>
    <w:rsid w:val="00C723A5"/>
    <w:rsid w:val="00C76BEC"/>
    <w:rsid w:val="00C76E19"/>
    <w:rsid w:val="00C82021"/>
    <w:rsid w:val="00C8358B"/>
    <w:rsid w:val="00C83A12"/>
    <w:rsid w:val="00C84F90"/>
    <w:rsid w:val="00C85D85"/>
    <w:rsid w:val="00CB3A39"/>
    <w:rsid w:val="00CB4488"/>
    <w:rsid w:val="00CB6F4F"/>
    <w:rsid w:val="00CB70AE"/>
    <w:rsid w:val="00CC297D"/>
    <w:rsid w:val="00CC58FD"/>
    <w:rsid w:val="00CC7575"/>
    <w:rsid w:val="00CD1236"/>
    <w:rsid w:val="00CD3687"/>
    <w:rsid w:val="00CD7813"/>
    <w:rsid w:val="00CE0075"/>
    <w:rsid w:val="00CE1629"/>
    <w:rsid w:val="00CE3090"/>
    <w:rsid w:val="00CF2741"/>
    <w:rsid w:val="00CF378A"/>
    <w:rsid w:val="00CF4116"/>
    <w:rsid w:val="00D058B2"/>
    <w:rsid w:val="00D17B7A"/>
    <w:rsid w:val="00D272D0"/>
    <w:rsid w:val="00D31846"/>
    <w:rsid w:val="00D420C3"/>
    <w:rsid w:val="00D44A46"/>
    <w:rsid w:val="00D51CFB"/>
    <w:rsid w:val="00D525D0"/>
    <w:rsid w:val="00D543CB"/>
    <w:rsid w:val="00D54929"/>
    <w:rsid w:val="00D56875"/>
    <w:rsid w:val="00D574E3"/>
    <w:rsid w:val="00D607D6"/>
    <w:rsid w:val="00D61FC5"/>
    <w:rsid w:val="00D70352"/>
    <w:rsid w:val="00D71613"/>
    <w:rsid w:val="00D76F4A"/>
    <w:rsid w:val="00D818A5"/>
    <w:rsid w:val="00D82628"/>
    <w:rsid w:val="00D83045"/>
    <w:rsid w:val="00D86E24"/>
    <w:rsid w:val="00D907B5"/>
    <w:rsid w:val="00D95FA9"/>
    <w:rsid w:val="00D971E2"/>
    <w:rsid w:val="00DA10BA"/>
    <w:rsid w:val="00DA341B"/>
    <w:rsid w:val="00DA5675"/>
    <w:rsid w:val="00DB0081"/>
    <w:rsid w:val="00DB1189"/>
    <w:rsid w:val="00DB186B"/>
    <w:rsid w:val="00DB27B7"/>
    <w:rsid w:val="00DC1E62"/>
    <w:rsid w:val="00DC3408"/>
    <w:rsid w:val="00DC50F4"/>
    <w:rsid w:val="00DD3455"/>
    <w:rsid w:val="00DD494E"/>
    <w:rsid w:val="00DF2161"/>
    <w:rsid w:val="00DF35BE"/>
    <w:rsid w:val="00DF7513"/>
    <w:rsid w:val="00E04109"/>
    <w:rsid w:val="00E05A3E"/>
    <w:rsid w:val="00E10EE4"/>
    <w:rsid w:val="00E22671"/>
    <w:rsid w:val="00E31C75"/>
    <w:rsid w:val="00E322DF"/>
    <w:rsid w:val="00E33488"/>
    <w:rsid w:val="00E40206"/>
    <w:rsid w:val="00E47AC0"/>
    <w:rsid w:val="00E53C1A"/>
    <w:rsid w:val="00E67326"/>
    <w:rsid w:val="00E70E9B"/>
    <w:rsid w:val="00E72566"/>
    <w:rsid w:val="00E72A49"/>
    <w:rsid w:val="00E8380C"/>
    <w:rsid w:val="00E84AFF"/>
    <w:rsid w:val="00E8698E"/>
    <w:rsid w:val="00E90CFE"/>
    <w:rsid w:val="00E94B1E"/>
    <w:rsid w:val="00E9505E"/>
    <w:rsid w:val="00E969B3"/>
    <w:rsid w:val="00EA0342"/>
    <w:rsid w:val="00EA2286"/>
    <w:rsid w:val="00EB5DA0"/>
    <w:rsid w:val="00EC0EA0"/>
    <w:rsid w:val="00ED06D9"/>
    <w:rsid w:val="00EE0318"/>
    <w:rsid w:val="00EE04E3"/>
    <w:rsid w:val="00EE4E4D"/>
    <w:rsid w:val="00EE7426"/>
    <w:rsid w:val="00EF3F72"/>
    <w:rsid w:val="00EF54B1"/>
    <w:rsid w:val="00EF72F3"/>
    <w:rsid w:val="00F13E96"/>
    <w:rsid w:val="00F1432B"/>
    <w:rsid w:val="00F167E4"/>
    <w:rsid w:val="00F23C58"/>
    <w:rsid w:val="00F32F46"/>
    <w:rsid w:val="00F3416A"/>
    <w:rsid w:val="00F351D1"/>
    <w:rsid w:val="00F36A9A"/>
    <w:rsid w:val="00F403E8"/>
    <w:rsid w:val="00F4119D"/>
    <w:rsid w:val="00F4136F"/>
    <w:rsid w:val="00F42DB5"/>
    <w:rsid w:val="00F45C53"/>
    <w:rsid w:val="00F4779F"/>
    <w:rsid w:val="00F50D6A"/>
    <w:rsid w:val="00F64646"/>
    <w:rsid w:val="00F67D49"/>
    <w:rsid w:val="00F75990"/>
    <w:rsid w:val="00F856C4"/>
    <w:rsid w:val="00F9178B"/>
    <w:rsid w:val="00FA06AC"/>
    <w:rsid w:val="00FA2A86"/>
    <w:rsid w:val="00FA3806"/>
    <w:rsid w:val="00FA4723"/>
    <w:rsid w:val="00FA473B"/>
    <w:rsid w:val="00FB2218"/>
    <w:rsid w:val="00FB2273"/>
    <w:rsid w:val="00FB7A65"/>
    <w:rsid w:val="00FC1FDC"/>
    <w:rsid w:val="00FC47AA"/>
    <w:rsid w:val="00FC60C6"/>
    <w:rsid w:val="00FD7E31"/>
    <w:rsid w:val="00FE3025"/>
    <w:rsid w:val="00FE35DE"/>
    <w:rsid w:val="00FE3A54"/>
    <w:rsid w:val="00FE5F2D"/>
    <w:rsid w:val="00FF11AF"/>
    <w:rsid w:val="00FF122A"/>
    <w:rsid w:val="00FF1E9C"/>
    <w:rsid w:val="00FF3742"/>
    <w:rsid w:val="00FF4EA1"/>
    <w:rsid w:val="00FF6D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6"/>
    <o:shapelayout v:ext="edit">
      <o:idmap v:ext="edit" data="1"/>
    </o:shapelayout>
  </w:shapeDefaults>
  <w:decimalSymbol w:val="."/>
  <w:listSeparator w:val=","/>
  <w14:docId w14:val="595E2349"/>
  <w15:docId w15:val="{376179FE-1109-433D-8316-E41F0A23CD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华文细黑" w:hAnsi="Calibr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07F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07F1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07F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07F17"/>
    <w:rPr>
      <w:sz w:val="18"/>
      <w:szCs w:val="18"/>
    </w:rPr>
  </w:style>
  <w:style w:type="paragraph" w:styleId="a7">
    <w:name w:val="Normal (Web)"/>
    <w:basedOn w:val="a"/>
    <w:uiPriority w:val="99"/>
    <w:unhideWhenUsed/>
    <w:rsid w:val="00831A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831AAB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F1432B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F1432B"/>
    <w:rPr>
      <w:sz w:val="18"/>
      <w:szCs w:val="18"/>
    </w:rPr>
  </w:style>
  <w:style w:type="character" w:styleId="ab">
    <w:name w:val="annotation reference"/>
    <w:basedOn w:val="a0"/>
    <w:uiPriority w:val="99"/>
    <w:unhideWhenUsed/>
    <w:rsid w:val="00184C91"/>
    <w:rPr>
      <w:sz w:val="21"/>
      <w:szCs w:val="21"/>
    </w:rPr>
  </w:style>
  <w:style w:type="paragraph" w:styleId="ac">
    <w:name w:val="annotation text"/>
    <w:basedOn w:val="a"/>
    <w:link w:val="ad"/>
    <w:uiPriority w:val="99"/>
    <w:unhideWhenUsed/>
    <w:rsid w:val="00184C91"/>
    <w:pPr>
      <w:jc w:val="left"/>
    </w:pPr>
  </w:style>
  <w:style w:type="character" w:customStyle="1" w:styleId="ad">
    <w:name w:val="批注文字 字符"/>
    <w:basedOn w:val="a0"/>
    <w:link w:val="ac"/>
    <w:uiPriority w:val="99"/>
    <w:rsid w:val="00184C91"/>
  </w:style>
  <w:style w:type="paragraph" w:styleId="ae">
    <w:name w:val="annotation subject"/>
    <w:basedOn w:val="ac"/>
    <w:next w:val="ac"/>
    <w:link w:val="af"/>
    <w:uiPriority w:val="99"/>
    <w:semiHidden/>
    <w:unhideWhenUsed/>
    <w:rsid w:val="00184C91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184C91"/>
    <w:rPr>
      <w:b/>
      <w:bCs/>
    </w:rPr>
  </w:style>
  <w:style w:type="table" w:styleId="af0">
    <w:name w:val="Table Grid"/>
    <w:basedOn w:val="a1"/>
    <w:uiPriority w:val="59"/>
    <w:rsid w:val="002E17B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299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8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80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92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73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1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9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2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58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0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93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86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08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34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8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33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header" Target="header2.xml"/><Relationship Id="rId26" Type="http://schemas.openxmlformats.org/officeDocument/2006/relationships/header" Target="header6.xml"/><Relationship Id="rId3" Type="http://schemas.openxmlformats.org/officeDocument/2006/relationships/styles" Target="styles.xml"/><Relationship Id="rId21" Type="http://schemas.openxmlformats.org/officeDocument/2006/relationships/package" Target="embeddings/Microsoft_Visio___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5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header" Target="header7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5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63266E-10C0-420B-91B2-DEE7AACA70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57</TotalTime>
  <Pages>6</Pages>
  <Words>702</Words>
  <Characters>4003</Characters>
  <Application>Microsoft Office Word</Application>
  <DocSecurity>0</DocSecurity>
  <Lines>33</Lines>
  <Paragraphs>9</Paragraphs>
  <ScaleCrop>false</ScaleCrop>
  <Company>Microsoft</Company>
  <LinksUpToDate>false</LinksUpToDate>
  <CharactersWithSpaces>46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宋宇宁</cp:lastModifiedBy>
  <cp:revision>372</cp:revision>
  <cp:lastPrinted>2018-08-02T02:58:00Z</cp:lastPrinted>
  <dcterms:created xsi:type="dcterms:W3CDTF">2015-09-16T08:22:00Z</dcterms:created>
  <dcterms:modified xsi:type="dcterms:W3CDTF">2019-06-03T07:53:00Z</dcterms:modified>
</cp:coreProperties>
</file>